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C44BB00" w14:textId="77777777" w:rsidR="0075731E" w:rsidRDefault="0075731E">
      <w:pPr>
        <w:pStyle w:val="BodyText"/>
      </w:pPr>
    </w:p>
    <w:tbl>
      <w:tblPr>
        <w:tblStyle w:val="TableNormal1"/>
        <w:tblW w:w="9629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51"/>
        <w:gridCol w:w="1375"/>
        <w:gridCol w:w="286"/>
        <w:gridCol w:w="857"/>
        <w:gridCol w:w="634"/>
        <w:gridCol w:w="1638"/>
      </w:tblGrid>
      <w:tr w:rsidR="007E7968" w14:paraId="12398F8B" w14:textId="77777777" w:rsidTr="005571B0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3C6B70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30"/>
              </w:rPr>
            </w:pPr>
          </w:p>
          <w:p w14:paraId="4967908E" w14:textId="77777777" w:rsidR="0075731E" w:rsidRDefault="005A78E3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252186B5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7E7968" w14:paraId="71F19450" w14:textId="77777777" w:rsidTr="005571B0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5448D67" w14:textId="320EC08F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7E7968" w14:paraId="63263C6B" w14:textId="77777777" w:rsidTr="005571B0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BD3B07B" w14:textId="4448CCBE" w:rsidR="0075731E" w:rsidRDefault="00DB4BA3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9024" behindDoc="0" locked="0" layoutInCell="1" allowOverlap="1" wp14:anchorId="67D23794" wp14:editId="44C13CDD">
                      <wp:simplePos x="0" y="0"/>
                      <wp:positionH relativeFrom="column">
                        <wp:posOffset>1572260</wp:posOffset>
                      </wp:positionH>
                      <wp:positionV relativeFrom="paragraph">
                        <wp:posOffset>13335</wp:posOffset>
                      </wp:positionV>
                      <wp:extent cx="4201795" cy="721995"/>
                      <wp:effectExtent l="0" t="0" r="0" b="0"/>
                      <wp:wrapNone/>
                      <wp:docPr id="632613080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0179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6E63058" w14:textId="77777777" w:rsidR="0072152F" w:rsidRDefault="0072152F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67D97563" w14:textId="77777777" w:rsidR="0072152F" w:rsidRDefault="0072152F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1C793381" w14:textId="77777777" w:rsidR="0072152F" w:rsidRDefault="0072152F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70B99BD9" w14:textId="77777777" w:rsidR="0072152F" w:rsidRDefault="0072152F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7D2379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8" o:spid="_x0000_s1026" type="#_x0000_t202" style="position:absolute;left:0;text-align:left;margin-left:123.8pt;margin-top:1.05pt;width:330.85pt;height:56.85pt;z-index:25164902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" stroked="f">
                      <v:textbox inset="0,0,0,0">
                        <w:txbxContent>
                          <w:p w14:paraId="26E63058" w14:textId="77777777" w:rsidR="0072152F" w:rsidRDefault="0072152F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67D97563" w14:textId="77777777" w:rsidR="0072152F" w:rsidRDefault="0072152F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1C793381" w14:textId="77777777" w:rsidR="0072152F" w:rsidRDefault="0072152F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70B99BD9" w14:textId="77777777" w:rsidR="0072152F" w:rsidRDefault="0072152F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70528" behindDoc="0" locked="0" layoutInCell="1" allowOverlap="1" wp14:anchorId="35E253FE" wp14:editId="253A8123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0" t="0" r="0" b="0"/>
                      <wp:wrapNone/>
                      <wp:docPr id="1357504272" name="Group 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940828102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47764771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DA51FDA" id="Group 80" o:spid="_x0000_s1026" style="position:absolute;margin-left:17.45pt;margin-top:6.3pt;width:93pt;height:51.6pt;z-index:251670528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">
                      <v:rect id="Rectangle 81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7E7968" w14:paraId="16D95E67" w14:textId="77777777" w:rsidTr="005571B0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CE8B7A0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7E7968" w14:paraId="5C3A0E2F" w14:textId="77777777" w:rsidTr="005571B0">
        <w:tc>
          <w:tcPr>
            <w:tcW w:w="4839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C0750C3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2FB21D49" w14:textId="2997CBCA" w:rsidR="0075731E" w:rsidRDefault="005A78E3" w:rsidP="00371A6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</w:t>
            </w:r>
            <w:r w:rsidR="00371A6A">
              <w:rPr>
                <w:b/>
                <w:color w:val="0000FF"/>
                <w:sz w:val="24"/>
              </w:rPr>
              <w:t>PROSEDUR INSPEKSI DAN</w:t>
            </w:r>
          </w:p>
        </w:tc>
        <w:tc>
          <w:tcPr>
            <w:tcW w:w="2518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F1A4831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0E50755E" w14:textId="77777777" w:rsidR="0075731E" w:rsidRDefault="005A78E3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FB34A66" w14:textId="5FA4EE93" w:rsidR="0075731E" w:rsidRDefault="005A78E3" w:rsidP="00D152AC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 w:rsidR="00A211D8">
              <w:rPr>
                <w:b/>
                <w:bCs/>
                <w:color w:val="0000FF"/>
                <w:sz w:val="20"/>
              </w:rPr>
              <w:t xml:space="preserve"> </w:t>
            </w:r>
            <w:r w:rsidR="00C07C2A" w:rsidRPr="00751D47">
              <w:rPr>
                <w:b/>
                <w:color w:val="0000FF"/>
                <w:sz w:val="20"/>
              </w:rPr>
              <w:t>Q</w:t>
            </w:r>
            <w:r w:rsidR="00D152AC">
              <w:rPr>
                <w:b/>
                <w:color w:val="0000FF"/>
                <w:sz w:val="20"/>
              </w:rPr>
              <w:t>C</w:t>
            </w:r>
            <w:r w:rsidR="00C07C2A" w:rsidRPr="00751D47">
              <w:rPr>
                <w:b/>
                <w:color w:val="0000FF"/>
                <w:sz w:val="20"/>
              </w:rPr>
              <w:t>. P.2</w:t>
            </w:r>
          </w:p>
        </w:tc>
      </w:tr>
      <w:tr w:rsidR="007E7968" w14:paraId="64D91168" w14:textId="77777777" w:rsidTr="005571B0">
        <w:trPr>
          <w:trHeight w:val="188"/>
        </w:trPr>
        <w:tc>
          <w:tcPr>
            <w:tcW w:w="4839" w:type="dxa"/>
            <w:gridSpan w:val="4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3A3F06D4" w14:textId="77777777" w:rsidR="00371A6A" w:rsidRPr="00371A6A" w:rsidRDefault="005A78E3" w:rsidP="00371A6A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PENGETESAN SELAMA PROSES</w:t>
            </w:r>
          </w:p>
        </w:tc>
        <w:tc>
          <w:tcPr>
            <w:tcW w:w="2518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1EF5C01F" w14:textId="77777777" w:rsidR="00371A6A" w:rsidRDefault="00371A6A" w:rsidP="00371A6A">
            <w:pPr>
              <w:snapToGrid w:val="0"/>
              <w:rPr>
                <w:b/>
                <w:color w:val="0000FF"/>
                <w:sz w:val="8"/>
              </w:rPr>
            </w:pPr>
          </w:p>
          <w:p w14:paraId="54D81537" w14:textId="77777777" w:rsidR="00371A6A" w:rsidRDefault="005A78E3" w:rsidP="00371A6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0B2C26A" w14:textId="4EDD4600" w:rsidR="00371A6A" w:rsidRDefault="005A78E3" w:rsidP="00371A6A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>
              <w:rPr>
                <w:b/>
                <w:color w:val="0000FF"/>
                <w:sz w:val="20"/>
              </w:rPr>
              <w:t>1</w:t>
            </w:r>
            <w:r w:rsidR="003F611E">
              <w:rPr>
                <w:b/>
                <w:color w:val="0000FF"/>
                <w:sz w:val="20"/>
              </w:rPr>
              <w:t>2</w:t>
            </w:r>
          </w:p>
        </w:tc>
      </w:tr>
      <w:tr w:rsidR="007E7968" w14:paraId="4E80E496" w14:textId="77777777" w:rsidTr="005571B0">
        <w:trPr>
          <w:trHeight w:val="188"/>
        </w:trPr>
        <w:tc>
          <w:tcPr>
            <w:tcW w:w="4839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  <w:vAlign w:val="center"/>
          </w:tcPr>
          <w:p w14:paraId="767DA5C2" w14:textId="3394C6C4" w:rsidR="00371A6A" w:rsidRDefault="005A78E3" w:rsidP="00371A6A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 P</w:t>
            </w:r>
            <w:r w:rsidR="00937D8A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0000FF"/>
                <w:sz w:val="24"/>
                <w:szCs w:val="24"/>
              </w:rPr>
              <w:t>-</w:t>
            </w:r>
            <w:r w:rsidR="00937D8A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0000FF"/>
                <w:sz w:val="24"/>
                <w:szCs w:val="24"/>
              </w:rPr>
              <w:t>IPSP )</w:t>
            </w:r>
          </w:p>
        </w:tc>
        <w:tc>
          <w:tcPr>
            <w:tcW w:w="2518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4D4D0D1F" w14:textId="77777777" w:rsidR="00371A6A" w:rsidRDefault="005A78E3" w:rsidP="00371A6A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FFD2BAA" w14:textId="1AA94516" w:rsidR="00371A6A" w:rsidRDefault="005A78E3" w:rsidP="00371A6A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3F611E">
              <w:rPr>
                <w:b/>
                <w:color w:val="0000FF"/>
                <w:sz w:val="20"/>
              </w:rPr>
              <w:t>4 April 2025</w:t>
            </w:r>
          </w:p>
        </w:tc>
      </w:tr>
      <w:tr w:rsidR="007E7968" w14:paraId="28DBAC4E" w14:textId="77777777" w:rsidTr="005571B0">
        <w:tc>
          <w:tcPr>
            <w:tcW w:w="4839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1CE217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BE5A274" w14:textId="77777777" w:rsidR="0075731E" w:rsidRDefault="005A78E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5395EAAC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790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9589A9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7300926" w14:textId="77777777" w:rsidR="0075731E" w:rsidRDefault="005A78E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7E7968" w14:paraId="73D7F62C" w14:textId="77777777" w:rsidTr="005571B0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E6DFA57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C299274" w14:textId="77777777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51E4447B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D24027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97E8823" w14:textId="77777777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51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6396D7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4289A3D" w14:textId="6D9A0C11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</w:t>
            </w:r>
            <w:r w:rsidR="00937D8A">
              <w:rPr>
                <w:b/>
                <w:color w:val="0000FF"/>
              </w:rPr>
              <w:t xml:space="preserve"> </w:t>
            </w:r>
            <w:r>
              <w:rPr>
                <w:b/>
                <w:color w:val="0000FF"/>
              </w:rPr>
              <w:t>tangan</w:t>
            </w:r>
          </w:p>
        </w:tc>
        <w:tc>
          <w:tcPr>
            <w:tcW w:w="1375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4B1D85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5C4AA89" w14:textId="77777777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4CF479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EF9AB44" w14:textId="77777777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B2C39E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AB52EF9" w14:textId="49CDD13A" w:rsidR="0075731E" w:rsidRDefault="005A78E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</w:t>
            </w:r>
            <w:r w:rsidR="00937D8A">
              <w:rPr>
                <w:b/>
                <w:color w:val="0000FF"/>
              </w:rPr>
              <w:t xml:space="preserve"> </w:t>
            </w:r>
            <w:r>
              <w:rPr>
                <w:b/>
                <w:color w:val="0000FF"/>
              </w:rPr>
              <w:t>tangan</w:t>
            </w:r>
          </w:p>
        </w:tc>
      </w:tr>
      <w:tr w:rsidR="007E7968" w14:paraId="5FE6E1B2" w14:textId="77777777" w:rsidTr="00CE7791">
        <w:trPr>
          <w:trHeight w:val="857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3F0BEF85" w14:textId="3C9848E9" w:rsidR="0075731E" w:rsidRDefault="00F006D6">
            <w:pPr>
              <w:pStyle w:val="Heading8"/>
              <w:snapToGrid w:val="0"/>
            </w:pPr>
            <w:r>
              <w:t>Yulan S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7F08CC5" w14:textId="3F60A4DE" w:rsidR="0075731E" w:rsidRDefault="00F006D6" w:rsidP="00C07C2A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Junior Staff</w:t>
            </w:r>
            <w:r w:rsidR="005A78E3">
              <w:rPr>
                <w:b/>
                <w:i/>
                <w:color w:val="0000FF"/>
                <w:sz w:val="20"/>
              </w:rPr>
              <w:t xml:space="preserve"> QC</w:t>
            </w:r>
          </w:p>
        </w:tc>
        <w:tc>
          <w:tcPr>
            <w:tcW w:w="1851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2553808" w14:textId="6E8644F5" w:rsidR="0075731E" w:rsidRDefault="00F006D6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30105CD3" wp14:editId="7EC5C65E">
                  <wp:extent cx="791210" cy="511725"/>
                  <wp:effectExtent l="0" t="0" r="0" b="0"/>
                  <wp:docPr id="43764681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7722" cy="5159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75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4A537C46" w14:textId="7DA6885D" w:rsidR="0075731E" w:rsidRDefault="00F006D6">
            <w:pPr>
              <w:pStyle w:val="Heading8"/>
              <w:snapToGrid w:val="0"/>
            </w:pPr>
            <w:r>
              <w:t>Shanty M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FD35C86" w14:textId="7634E7F2" w:rsidR="0075731E" w:rsidRDefault="006B08E8" w:rsidP="00DB2561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Manager QC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7D134E3" w14:textId="6277CE78" w:rsidR="0075731E" w:rsidRDefault="006B08E8" w:rsidP="00302BD7">
            <w:pPr>
              <w:snapToGrid w:val="0"/>
              <w:jc w:val="center"/>
              <w:rPr>
                <w:b/>
                <w:color w:val="0000FF"/>
              </w:rPr>
            </w:pPr>
            <w:r>
              <w:rPr>
                <w:noProof/>
              </w:rPr>
              <w:drawing>
                <wp:inline distT="0" distB="0" distL="0" distR="0" wp14:anchorId="65A14CDD" wp14:editId="0CA49F9F">
                  <wp:extent cx="666115" cy="409575"/>
                  <wp:effectExtent l="0" t="0" r="635" b="9525"/>
                  <wp:docPr id="1822338190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2011" cy="41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7968" w14:paraId="5DE6D20F" w14:textId="77777777" w:rsidTr="00937D8A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376D65D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AE8024D" w14:textId="77777777" w:rsidR="0075731E" w:rsidRDefault="005A78E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31AD3C15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7E7968" w14:paraId="309017DA" w14:textId="77777777" w:rsidTr="00937D8A">
        <w:tc>
          <w:tcPr>
            <w:tcW w:w="4839" w:type="dxa"/>
            <w:gridSpan w:val="4"/>
            <w:tcBorders>
              <w:top w:val="single" w:sz="8" w:space="0" w:color="0000FF"/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7B1580E2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02FE4C7A" w14:textId="77777777" w:rsidR="0075731E" w:rsidRDefault="0075731E">
            <w:pPr>
              <w:jc w:val="both"/>
              <w:rPr>
                <w:color w:val="0000FF"/>
              </w:rPr>
            </w:pPr>
          </w:p>
          <w:p w14:paraId="70C886DC" w14:textId="77777777" w:rsidR="0075731E" w:rsidRDefault="0075731E">
            <w:pPr>
              <w:jc w:val="both"/>
              <w:rPr>
                <w:color w:val="0000FF"/>
              </w:rPr>
            </w:pPr>
          </w:p>
          <w:p w14:paraId="57EA9C03" w14:textId="77777777" w:rsidR="0075731E" w:rsidRDefault="0075731E">
            <w:pPr>
              <w:jc w:val="both"/>
              <w:rPr>
                <w:color w:val="0000FF"/>
              </w:rPr>
            </w:pPr>
          </w:p>
          <w:p w14:paraId="5E6FF3D5" w14:textId="77777777" w:rsidR="0075731E" w:rsidRDefault="0075731E">
            <w:pPr>
              <w:jc w:val="both"/>
              <w:rPr>
                <w:color w:val="0000FF"/>
              </w:rPr>
            </w:pPr>
          </w:p>
          <w:p w14:paraId="07EA1CEE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790" w:type="dxa"/>
            <w:gridSpan w:val="5"/>
            <w:tcBorders>
              <w:top w:val="single" w:sz="8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3B64952D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1CBBBA77" w14:textId="77777777" w:rsidR="0075731E" w:rsidRDefault="0075731E">
            <w:pPr>
              <w:jc w:val="both"/>
              <w:rPr>
                <w:color w:val="0000FF"/>
              </w:rPr>
            </w:pPr>
          </w:p>
          <w:p w14:paraId="68ED15E9" w14:textId="77777777" w:rsidR="0075731E" w:rsidRDefault="0075731E">
            <w:pPr>
              <w:jc w:val="both"/>
              <w:rPr>
                <w:color w:val="0000FF"/>
              </w:rPr>
            </w:pPr>
          </w:p>
          <w:p w14:paraId="6A6E6BB3" w14:textId="77777777" w:rsidR="0075731E" w:rsidRDefault="0075731E">
            <w:pPr>
              <w:jc w:val="both"/>
              <w:rPr>
                <w:color w:val="0000FF"/>
              </w:rPr>
            </w:pPr>
          </w:p>
          <w:p w14:paraId="2926ACFD" w14:textId="77777777" w:rsidR="0075731E" w:rsidRDefault="0075731E">
            <w:pPr>
              <w:jc w:val="both"/>
              <w:rPr>
                <w:color w:val="0000FF"/>
              </w:rPr>
            </w:pPr>
          </w:p>
          <w:p w14:paraId="4BC71C28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7E7968" w14:paraId="1664D533" w14:textId="77777777" w:rsidTr="005571B0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2EFE09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786AA09" w14:textId="74974D9C" w:rsidR="0075731E" w:rsidRDefault="005A78E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B426C7">
              <w:rPr>
                <w:b/>
                <w:color w:val="0000FF"/>
                <w:sz w:val="28"/>
              </w:rPr>
              <w:t>CINT INTRANET ISO</w:t>
            </w:r>
          </w:p>
          <w:p w14:paraId="3435FE2D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B426C7" w14:paraId="421A28BE" w14:textId="77777777" w:rsidTr="005571B0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F4A1E6" w14:textId="6107116E" w:rsidR="00B426C7" w:rsidRDefault="00DB4BA3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072" behindDoc="0" locked="0" layoutInCell="1" allowOverlap="1" wp14:anchorId="26A10028" wp14:editId="4EDF2123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0" t="0" r="0" b="0"/>
                      <wp:wrapNone/>
                      <wp:docPr id="1121601071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F3FA81" w14:textId="77777777" w:rsidR="0072152F" w:rsidRDefault="0072152F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A10028" id="Text Box 59" o:spid="_x0000_s1027" type="#_x0000_t202" style="position:absolute;left:0;text-align:left;margin-left:336.4pt;margin-top:115.1pt;width:13.4pt;height:13.4pt;z-index:2516510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19F3FA81" w14:textId="77777777" w:rsidR="0072152F" w:rsidRDefault="0072152F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096" behindDoc="0" locked="0" layoutInCell="1" allowOverlap="1" wp14:anchorId="098FC318" wp14:editId="24B53BFF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0" t="0" r="0" b="0"/>
                      <wp:wrapNone/>
                      <wp:docPr id="2100274809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DDF012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8FC318" id="Text Box 60" o:spid="_x0000_s1028" type="#_x0000_t202" style="position:absolute;left:0;text-align:left;margin-left:3.4pt;margin-top:114.35pt;width:13.4pt;height:13.4pt;z-index:2516520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WljH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3FDDF012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120" behindDoc="0" locked="0" layoutInCell="1" allowOverlap="1" wp14:anchorId="6B3C2AE9" wp14:editId="294A0A7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0" t="0" r="0" b="0"/>
                      <wp:wrapNone/>
                      <wp:docPr id="1761499663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4FA7C6" w14:textId="77777777" w:rsidR="0072152F" w:rsidRPr="00345FDF" w:rsidRDefault="0072152F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3C2AE9" id="Text Box 61" o:spid="_x0000_s1029" type="#_x0000_t202" style="position:absolute;left:0;text-align:left;margin-left:3.05pt;margin-top:91.65pt;width:14.4pt;height:14.4pt;z-index:2516531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404FA7C6" w14:textId="77777777" w:rsidR="0072152F" w:rsidRPr="00345FDF" w:rsidRDefault="0072152F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144" behindDoc="0" locked="0" layoutInCell="1" allowOverlap="1" wp14:anchorId="7E471983" wp14:editId="626F322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0" t="0" r="0" b="0"/>
                      <wp:wrapNone/>
                      <wp:docPr id="1033109702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AE42A79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471983" id="Text Box 62" o:spid="_x0000_s1030" type="#_x0000_t202" style="position:absolute;left:0;text-align:left;margin-left:3.05pt;margin-top:70pt;width:14.4pt;height:14.4pt;z-index:2516541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kln4l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4AE42A79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168" behindDoc="0" locked="0" layoutInCell="1" allowOverlap="1" wp14:anchorId="08AAB3F3" wp14:editId="4ADB7044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0" b="0"/>
                      <wp:wrapNone/>
                      <wp:docPr id="1374659895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E3E521A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AAB3F3" id="Text Box 63" o:spid="_x0000_s1031" type="#_x0000_t202" style="position:absolute;left:0;text-align:left;margin-left:3.05pt;margin-top:46.85pt;width:14.4pt;height:14.4pt;z-index:2516551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2E3E521A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192" behindDoc="0" locked="0" layoutInCell="1" allowOverlap="1" wp14:anchorId="17C62069" wp14:editId="35B18EB1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0" b="0"/>
                      <wp:wrapNone/>
                      <wp:docPr id="524854807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E089BC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C62069" id="Text Box 64" o:spid="_x0000_s1032" type="#_x0000_t202" style="position:absolute;left:0;text-align:left;margin-left:3.05pt;margin-top:24.75pt;width:14.4pt;height:14.4pt;z-index:2516561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GUN5Sc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27E089BC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216" behindDoc="0" locked="0" layoutInCell="1" allowOverlap="1" wp14:anchorId="26D6194A" wp14:editId="1AE5F537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0" b="0"/>
                      <wp:wrapNone/>
                      <wp:docPr id="1024061371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C10C66A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D6194A" id="Text Box 65" o:spid="_x0000_s1033" type="#_x0000_t202" style="position:absolute;left:0;text-align:left;margin-left:3.05pt;margin-top:2.35pt;width:14.4pt;height:14.4pt;z-index:2516572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rFrpnd&#10;AAAABQEAAA8AAAAAAAAAAAAAAAAAZwQAAGRycy9kb3ducmV2LnhtbFBLBQYAAAAABAAEAPMAAABx&#10;BQAAAAA=&#10;" strokecolor="blue" strokeweight="1pt">
                      <v:textbox inset="1pt,1pt,1pt,1pt">
                        <w:txbxContent>
                          <w:p w14:paraId="6C10C66A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240" behindDoc="0" locked="0" layoutInCell="1" allowOverlap="1" wp14:anchorId="7E94E7BF" wp14:editId="691F0ECD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0" t="0" r="0" b="0"/>
                      <wp:wrapNone/>
                      <wp:docPr id="1421685875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A98B788" w14:textId="77777777" w:rsidR="0072152F" w:rsidRDefault="0072152F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94E7BF" id="Text Box 66" o:spid="_x0000_s1034" type="#_x0000_t202" style="position:absolute;left:0;text-align:left;margin-left:335.65pt;margin-top:93pt;width:14.4pt;height:14.4pt;z-index:2516582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GLMJyoM&#10;AgAAMgQAAA4AAAAAAAAAAAAAAAAALgIAAGRycy9lMm9Eb2MueG1sUEsBAi0AFAAGAAgAAAAhAIjM&#10;M3bhAAAACwEAAA8AAAAAAAAAAAAAAAAAZgQAAGRycy9kb3ducmV2LnhtbFBLBQYAAAAABAAEAPMA&#10;AAB0BQAAAAA=&#10;" strokecolor="blue" strokeweight="1pt">
                      <v:textbox inset="1pt,1pt,1pt,1pt">
                        <w:txbxContent>
                          <w:p w14:paraId="5A98B788" w14:textId="77777777" w:rsidR="0072152F" w:rsidRDefault="0072152F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264" behindDoc="0" locked="0" layoutInCell="1" allowOverlap="1" wp14:anchorId="318B8F9C" wp14:editId="3EC54DC5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0" t="0" r="0" b="0"/>
                      <wp:wrapNone/>
                      <wp:docPr id="397993539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FC5D352" w14:textId="77777777" w:rsidR="0072152F" w:rsidRDefault="0072152F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8B8F9C" id="Text Box 67" o:spid="_x0000_s1035" type="#_x0000_t202" style="position:absolute;left:0;text-align:left;margin-left:335.65pt;margin-top:69.25pt;width:14.4pt;height:14.4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D+&#10;waAr4QAAAAsBAAAPAAAAAAAAAAAAAAAAAGcEAABkcnMvZG93bnJldi54bWxQSwUGAAAAAAQABADz&#10;AAAAdQUAAAAA&#10;" strokecolor="blue" strokeweight="1pt">
                      <v:textbox inset="1pt,1pt,1pt,1pt">
                        <w:txbxContent>
                          <w:p w14:paraId="2FC5D352" w14:textId="77777777" w:rsidR="0072152F" w:rsidRDefault="0072152F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288" behindDoc="0" locked="0" layoutInCell="1" allowOverlap="1" wp14:anchorId="52112C03" wp14:editId="37E695CA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0" b="0"/>
                      <wp:wrapNone/>
                      <wp:docPr id="2102464395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48AE61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112C03" id="Text Box 68" o:spid="_x0000_s1036" type="#_x0000_t202" style="position:absolute;left:0;text-align:left;margin-left:335.65pt;margin-top:46.85pt;width:14.4pt;height:14.4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5348AE61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77D24ED8" wp14:editId="07D8B831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0" b="0"/>
                      <wp:wrapNone/>
                      <wp:docPr id="1699992489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656A4EB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D24ED8" id="Text Box 69" o:spid="_x0000_s1037" type="#_x0000_t202" style="position:absolute;left:0;text-align:left;margin-left:335.65pt;margin-top:24.75pt;width:14.4pt;height:14.4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2656A4EB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336" behindDoc="0" locked="0" layoutInCell="1" allowOverlap="1" wp14:anchorId="5A27B9EA" wp14:editId="78F94FE6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0" b="0"/>
                      <wp:wrapNone/>
                      <wp:docPr id="1853878439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5019181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27B9EA" id="Text Box 70" o:spid="_x0000_s1038" type="#_x0000_t202" style="position:absolute;left:0;text-align:left;margin-left:336.4pt;margin-top:2.35pt;width:14.4pt;height:14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DWQ8quDAIA&#10;ADM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65019181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360" behindDoc="0" locked="0" layoutInCell="1" allowOverlap="1" wp14:anchorId="4114332E" wp14:editId="128B34DA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0" t="0" r="0" b="0"/>
                      <wp:wrapNone/>
                      <wp:docPr id="2132222727" name="Text Box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837DC4E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14332E" id="Text Box 71" o:spid="_x0000_s1039" type="#_x0000_t202" style="position:absolute;left:0;text-align:left;margin-left:138.9pt;margin-top:92.25pt;width:14.4pt;height:14.4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0837DC4E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384" behindDoc="0" locked="0" layoutInCell="1" allowOverlap="1" wp14:anchorId="3EFC3823" wp14:editId="0C2E544C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0" t="0" r="0" b="0"/>
                      <wp:wrapNone/>
                      <wp:docPr id="1357513219" name="Text Box 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20B5907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EFC3823" id="Text Box 72" o:spid="_x0000_s1040" type="#_x0000_t202" style="position:absolute;left:0;text-align:left;margin-left:138.9pt;margin-top:70.75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620B5907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408" behindDoc="0" locked="0" layoutInCell="1" allowOverlap="1" wp14:anchorId="6D027B0B" wp14:editId="7EFA2D95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0" t="0" r="0" b="0"/>
                      <wp:wrapNone/>
                      <wp:docPr id="580037751" name="Text Box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634053" w14:textId="77777777" w:rsidR="0072152F" w:rsidRDefault="0072152F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027B0B" id="Text Box 73" o:spid="_x0000_s1041" type="#_x0000_t202" style="position:absolute;left:0;text-align:left;margin-left:138.9pt;margin-top:47.6pt;width:14.4pt;height:14.4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68634053" w14:textId="77777777" w:rsidR="0072152F" w:rsidRDefault="0072152F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432" behindDoc="0" locked="0" layoutInCell="1" allowOverlap="1" wp14:anchorId="13373728" wp14:editId="7977B2A2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0" b="0"/>
                      <wp:wrapNone/>
                      <wp:docPr id="1315383755" name="Text Box 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A7A7BD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373728" id="Text Box 74" o:spid="_x0000_s1042" type="#_x0000_t202" style="position:absolute;left:0;text-align:left;margin-left:138.9pt;margin-top:24.7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42A7A7BD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456" behindDoc="0" locked="0" layoutInCell="1" allowOverlap="1" wp14:anchorId="484BAB35" wp14:editId="03376D58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0" b="0"/>
                      <wp:wrapNone/>
                      <wp:docPr id="663259269" name="Text Box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4DAD39B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4BAB35" id="Text Box 75" o:spid="_x0000_s1043" type="#_x0000_t202" style="position:absolute;left:0;text-align:left;margin-left:138.9pt;margin-top:2.35pt;width:14.4pt;height:14.4pt;z-index:2516674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dDsIRw0C&#10;AAAz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34DAD39B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48F3BE0F" w14:textId="77777777" w:rsidR="00B426C7" w:rsidRDefault="00B426C7" w:rsidP="00B426C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69857A34" w14:textId="77777777" w:rsidR="00B426C7" w:rsidRDefault="00B426C7" w:rsidP="00B426C7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B06FF03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0998AAB" w14:textId="49CF268E" w:rsidR="00B426C7" w:rsidRDefault="00B426C7" w:rsidP="00B426C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671DF5F" w14:textId="77777777" w:rsidR="00B426C7" w:rsidRDefault="00B426C7" w:rsidP="00B426C7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696E28A5" w14:textId="19930BB7" w:rsidR="00B426C7" w:rsidRDefault="00B426C7" w:rsidP="00B426C7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B426C7" w14:paraId="721897B6" w14:textId="77777777" w:rsidTr="005571B0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A219E70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AA493FE" w14:textId="06C80575" w:rsidR="00B426C7" w:rsidRDefault="00B426C7" w:rsidP="00B426C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DA0F45B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30840B51" w14:textId="12CB05ED" w:rsidR="00B426C7" w:rsidRDefault="00B426C7" w:rsidP="00B426C7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4B3001F" w14:textId="11AF17C9" w:rsidR="00B426C7" w:rsidRDefault="00B426C7" w:rsidP="00B426C7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B426C7" w14:paraId="43EEE2F1" w14:textId="77777777" w:rsidTr="005571B0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819C719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8A5FB6F" w14:textId="7FF7D7A1" w:rsidR="00B426C7" w:rsidRDefault="00B426C7" w:rsidP="00B426C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6B3E740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175BD8A" w14:textId="4EBB6DB2" w:rsidR="00B426C7" w:rsidRDefault="00B426C7" w:rsidP="00B426C7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CF5273B" w14:textId="076C31A4" w:rsidR="00B426C7" w:rsidRDefault="00B426C7" w:rsidP="00B426C7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B426C7" w14:paraId="54628C7B" w14:textId="77777777" w:rsidTr="005571B0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41CA9FB3" w14:textId="77777777" w:rsidR="00B426C7" w:rsidRPr="008E5F42" w:rsidRDefault="00B426C7" w:rsidP="00B426C7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3E850F98" w14:textId="155D7231" w:rsidR="00B426C7" w:rsidRPr="005571B0" w:rsidRDefault="00B426C7" w:rsidP="00B426C7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3EF11ACA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41281B04" w14:textId="3CF28550" w:rsidR="00B426C7" w:rsidRDefault="00B426C7" w:rsidP="00B426C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AA12DB0" w14:textId="429D9139" w:rsidR="00B426C7" w:rsidRDefault="00B426C7" w:rsidP="00B426C7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B426C7" w14:paraId="52ACE330" w14:textId="77777777" w:rsidTr="005571B0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E49A7A0" w14:textId="77777777" w:rsidR="00B426C7" w:rsidRPr="008E5F42" w:rsidRDefault="00B426C7" w:rsidP="00B426C7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13F4F74F" w14:textId="1AB099B7" w:rsidR="00B426C7" w:rsidRDefault="00B426C7" w:rsidP="00B426C7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D9F42C6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6575892A" w14:textId="11D186D1" w:rsidR="00B426C7" w:rsidRDefault="00B426C7" w:rsidP="00B426C7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E2DAE28" w14:textId="77777777" w:rsidR="00B426C7" w:rsidRDefault="00B426C7" w:rsidP="00B426C7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734900B4" w14:textId="297F1125" w:rsidR="00B426C7" w:rsidRDefault="00B426C7" w:rsidP="00B426C7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B426C7" w14:paraId="18C39778" w14:textId="77777777" w:rsidTr="005571B0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3C41466B" w14:textId="77777777" w:rsidR="00B426C7" w:rsidRDefault="00B426C7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8140FE8" w14:textId="2F3752F6" w:rsidR="00B426C7" w:rsidRDefault="00B426C7" w:rsidP="00B426C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36928A4D" w14:textId="73196269" w:rsidR="00B426C7" w:rsidRDefault="00DB4BA3" w:rsidP="00B426C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" w:hAnsi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8480" behindDoc="0" locked="0" layoutInCell="1" allowOverlap="1" wp14:anchorId="70E3B27D" wp14:editId="7F3D70B2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0" t="0" r="0" b="0"/>
                      <wp:wrapNone/>
                      <wp:docPr id="968026039" name="Text Box 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43654F" w14:textId="77777777" w:rsidR="0072152F" w:rsidRPr="00345FDF" w:rsidRDefault="0072152F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0E3B27D" id="Text Box 76" o:spid="_x0000_s1044" type="#_x0000_t202" style="position:absolute;left:0;text-align:left;margin-left:7.05pt;margin-top:4.65pt;width:13.4pt;height:13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6A43654F" w14:textId="77777777" w:rsidR="0072152F" w:rsidRPr="00345FDF" w:rsidRDefault="0072152F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391CB076" w14:textId="787663E8" w:rsidR="00B426C7" w:rsidRDefault="00B426C7" w:rsidP="00B426C7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2ED07674" w14:textId="77777777" w:rsidR="00B426C7" w:rsidRDefault="00B426C7" w:rsidP="00B426C7">
            <w:pPr>
              <w:snapToGrid w:val="0"/>
              <w:rPr>
                <w:b/>
                <w:color w:val="0000FF"/>
                <w:sz w:val="16"/>
              </w:rPr>
            </w:pPr>
          </w:p>
          <w:p w14:paraId="0E5D08C0" w14:textId="77777777" w:rsidR="00B426C7" w:rsidRDefault="00B426C7" w:rsidP="00B426C7">
            <w:pPr>
              <w:rPr>
                <w:b/>
                <w:color w:val="0000FF"/>
                <w:sz w:val="16"/>
              </w:rPr>
            </w:pPr>
          </w:p>
          <w:p w14:paraId="7BD796DD" w14:textId="77777777" w:rsidR="00B426C7" w:rsidRDefault="00B426C7" w:rsidP="00B426C7">
            <w:pPr>
              <w:rPr>
                <w:b/>
                <w:color w:val="0000FF"/>
                <w:sz w:val="16"/>
              </w:rPr>
            </w:pPr>
          </w:p>
        </w:tc>
      </w:tr>
      <w:tr w:rsidR="00B426C7" w:rsidRPr="006B08E8" w14:paraId="2D82E050" w14:textId="77777777" w:rsidTr="005571B0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2296A1C0" w14:textId="20296416" w:rsidR="00B426C7" w:rsidRPr="00900092" w:rsidRDefault="00DB4BA3" w:rsidP="00B426C7">
            <w:pPr>
              <w:snapToGrid w:val="0"/>
              <w:ind w:left="459"/>
              <w:rPr>
                <w:color w:val="0000FF"/>
                <w:lang w:val="sv-SE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50048" behindDoc="0" locked="0" layoutInCell="1" allowOverlap="1" wp14:anchorId="392572AA" wp14:editId="016BD079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0" b="0"/>
                      <wp:wrapNone/>
                      <wp:docPr id="336674646" name="Group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39333926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92879194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1495541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76044539" name="Group 4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1344210496" name="Line 5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230070719" name="Line 5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1457096274" name="Line 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0472890" name="Line 53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4864016" name="Line 5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6577116" name="Line 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0359679" name="Line 5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73538843" name="Line 5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1506377" name="Line 5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3F3512A" id="Group 45" o:spid="_x0000_s1026" style="position:absolute;margin-left:4.35pt;margin-top:3pt;width:459.8pt;height:58.05pt;z-index:251650048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">
                      <v:line id="Line 46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" strokecolor="blue" strokeweight=".51pt">
                        <v:stroke joinstyle="miter"/>
                      </v:line>
                      <v:line id="Line 47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" strokecolor="blue" strokeweight=".51pt">
                        <v:stroke joinstyle="miter"/>
                      </v:line>
                      <v:line id="Line 48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" strokecolor="blue" strokeweight=".51pt">
                        <v:stroke joinstyle="miter"/>
                      </v:line>
                      <v:group id="Group 49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">
                        <v:line id="Line 50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" strokecolor="blue" strokeweight=".51pt">
                          <v:stroke joinstyle="miter"/>
                        </v:line>
                        <v:line id="Line 51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" strokecolor="blue" strokeweight=".51pt">
                          <v:stroke joinstyle="miter"/>
                        </v:line>
                      </v:group>
                      <v:line id="Line 52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" strokecolor="blue" strokeweight=".51pt">
                        <v:stroke joinstyle="miter"/>
                      </v:line>
                      <v:line id="Line 53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" strokecolor="blue" strokeweight=".51pt">
                        <v:stroke joinstyle="miter"/>
                      </v:line>
                      <v:line id="Line 54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" strokecolor="blue" strokeweight=".51pt">
                        <v:stroke joinstyle="miter"/>
                      </v:line>
                      <v:line id="Line 55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" strokecolor="blue" strokeweight=".51pt">
                        <v:stroke joinstyle="miter"/>
                      </v:line>
                      <v:line id="Line 56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" strokecolor="blue" strokeweight=".51pt">
                        <v:stroke joinstyle="miter"/>
                      </v:line>
                      <v:line id="Line 57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" strokecolor="blue" strokeweight=".51pt">
                        <v:stroke joinstyle="miter"/>
                      </v:line>
                      <v:line id="Line 58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</w:p>
          <w:p w14:paraId="07C7FD59" w14:textId="77777777" w:rsidR="00B426C7" w:rsidRPr="00900092" w:rsidRDefault="00B426C7" w:rsidP="00B426C7">
            <w:pPr>
              <w:ind w:left="459"/>
              <w:rPr>
                <w:color w:val="0000FF"/>
                <w:lang w:val="sv-SE"/>
              </w:rPr>
            </w:pPr>
          </w:p>
          <w:p w14:paraId="1E4EF475" w14:textId="77777777" w:rsidR="00B426C7" w:rsidRPr="00900092" w:rsidRDefault="00B426C7" w:rsidP="00B426C7">
            <w:pPr>
              <w:rPr>
                <w:color w:val="0000FF"/>
                <w:lang w:val="sv-SE"/>
              </w:rPr>
            </w:pPr>
          </w:p>
          <w:p w14:paraId="5604FE06" w14:textId="77777777" w:rsidR="00B426C7" w:rsidRPr="00900092" w:rsidRDefault="00B426C7" w:rsidP="00B426C7">
            <w:pPr>
              <w:rPr>
                <w:color w:val="0000FF"/>
                <w:lang w:val="sv-SE"/>
              </w:rPr>
            </w:pPr>
          </w:p>
          <w:p w14:paraId="18921E00" w14:textId="77777777" w:rsidR="00B426C7" w:rsidRPr="00900092" w:rsidRDefault="00B426C7" w:rsidP="00B426C7">
            <w:pPr>
              <w:pStyle w:val="Heading2"/>
              <w:ind w:left="0"/>
              <w:rPr>
                <w:color w:val="0000FF"/>
                <w:lang w:val="sv-SE"/>
              </w:rPr>
            </w:pPr>
          </w:p>
          <w:p w14:paraId="3895961B" w14:textId="77777777" w:rsidR="00B426C7" w:rsidRPr="00900092" w:rsidRDefault="00B426C7" w:rsidP="00B426C7">
            <w:pPr>
              <w:pStyle w:val="Heading2"/>
              <w:ind w:left="0"/>
              <w:rPr>
                <w:color w:val="0000FF"/>
                <w:lang w:val="sv-SE"/>
              </w:rPr>
            </w:pPr>
          </w:p>
          <w:p w14:paraId="5DAC54CF" w14:textId="77777777" w:rsidR="00B426C7" w:rsidRPr="00900092" w:rsidRDefault="00B426C7" w:rsidP="00B426C7">
            <w:pPr>
              <w:pStyle w:val="Heading2"/>
              <w:ind w:left="0"/>
              <w:rPr>
                <w:b w:val="0"/>
                <w:color w:val="0000FF"/>
                <w:lang w:val="sv-SE"/>
              </w:rPr>
            </w:pPr>
          </w:p>
          <w:p w14:paraId="373E8295" w14:textId="77777777" w:rsidR="00B426C7" w:rsidRPr="00900092" w:rsidRDefault="00B426C7" w:rsidP="00B426C7">
            <w:pPr>
              <w:pStyle w:val="Heading2"/>
              <w:ind w:left="0"/>
              <w:rPr>
                <w:color w:val="0000FF"/>
                <w:lang w:val="sv-SE"/>
              </w:rPr>
            </w:pPr>
            <w:r w:rsidRPr="00900092">
              <w:rPr>
                <w:color w:val="0000FF"/>
                <w:lang w:val="sv-SE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742471DB" w14:textId="77777777" w:rsidR="00B426C7" w:rsidRPr="00900092" w:rsidRDefault="00B426C7" w:rsidP="00B426C7">
            <w:pPr>
              <w:ind w:left="459"/>
              <w:rPr>
                <w:b/>
                <w:color w:val="0000FF"/>
                <w:sz w:val="10"/>
                <w:lang w:val="sv-SE"/>
              </w:rPr>
            </w:pPr>
          </w:p>
          <w:p w14:paraId="3530D5B2" w14:textId="77777777" w:rsidR="00B426C7" w:rsidRPr="00900092" w:rsidRDefault="00B426C7" w:rsidP="00B426C7">
            <w:pPr>
              <w:ind w:left="459"/>
              <w:rPr>
                <w:b/>
                <w:color w:val="0000FF"/>
                <w:sz w:val="10"/>
                <w:lang w:val="sv-SE"/>
              </w:rPr>
            </w:pPr>
          </w:p>
        </w:tc>
      </w:tr>
    </w:tbl>
    <w:p w14:paraId="10E41DF4" w14:textId="77777777" w:rsidR="0075731E" w:rsidRPr="00B426C7" w:rsidRDefault="005A78E3">
      <w:pPr>
        <w:rPr>
          <w:color w:val="0000FF"/>
          <w:lang w:val="de-DE"/>
        </w:rPr>
        <w:sectPr w:rsidR="0075731E" w:rsidRPr="00B426C7" w:rsidSect="005A78E3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04211A">
        <w:rPr>
          <w:rFonts w:ascii="Wingdings" w:hAnsi="Wingdings"/>
          <w:color w:val="0000FF"/>
          <w:sz w:val="18"/>
        </w:rPr>
        <w:sym w:font="Wingdings" w:char="F0FE"/>
      </w:r>
      <w:r w:rsidRPr="00B426C7">
        <w:rPr>
          <w:color w:val="0000FF"/>
          <w:sz w:val="18"/>
          <w:lang w:val="de-DE"/>
        </w:rPr>
        <w:t xml:space="preserve"> Penerima Salinan Terkendali</w:t>
      </w:r>
      <w:r w:rsidRPr="00B426C7">
        <w:rPr>
          <w:color w:val="0000FF"/>
          <w:sz w:val="18"/>
          <w:lang w:val="de-DE"/>
        </w:rPr>
        <w:tab/>
      </w:r>
      <w:r w:rsidRPr="00B426C7">
        <w:rPr>
          <w:color w:val="0000FF"/>
          <w:sz w:val="18"/>
          <w:lang w:val="de-DE"/>
        </w:rPr>
        <w:tab/>
      </w:r>
      <w:r w:rsidRPr="00B426C7">
        <w:rPr>
          <w:color w:val="0000FF"/>
          <w:sz w:val="18"/>
          <w:lang w:val="de-DE"/>
        </w:rPr>
        <w:tab/>
      </w:r>
      <w:r w:rsidRPr="00B426C7">
        <w:rPr>
          <w:color w:val="0000FF"/>
          <w:sz w:val="18"/>
          <w:lang w:val="de-DE"/>
        </w:rPr>
        <w:tab/>
        <w:t xml:space="preserve">    Garis Bawah Menunjukkan Pemegang Dokumen ini</w:t>
      </w:r>
    </w:p>
    <w:tbl>
      <w:tblPr>
        <w:tblStyle w:val="TableNormal1"/>
        <w:tblW w:w="181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43"/>
        <w:gridCol w:w="654"/>
        <w:gridCol w:w="7709"/>
        <w:gridCol w:w="8483"/>
      </w:tblGrid>
      <w:tr w:rsidR="007E7968" w14:paraId="3FA77297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A5DD8A8" w14:textId="77777777" w:rsidR="00FF721E" w:rsidRPr="00985D23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85D23">
              <w:rPr>
                <w:rFonts w:ascii="Arial Narrow" w:hAnsi="Arial Narrow"/>
                <w:b/>
                <w:color w:val="000000"/>
                <w:sz w:val="26"/>
                <w:szCs w:val="26"/>
              </w:rPr>
              <w:lastRenderedPageBreak/>
              <w:t>1.</w:t>
            </w:r>
          </w:p>
        </w:tc>
        <w:tc>
          <w:tcPr>
            <w:tcW w:w="9106" w:type="dxa"/>
            <w:gridSpan w:val="3"/>
          </w:tcPr>
          <w:p w14:paraId="1D4D75A8" w14:textId="77777777" w:rsidR="00FF721E" w:rsidRPr="00985D23" w:rsidRDefault="005A78E3">
            <w:pPr>
              <w:pStyle w:val="Heading1"/>
              <w:rPr>
                <w:rFonts w:ascii="Arial Narrow" w:hAnsi="Arial Narrow"/>
                <w:sz w:val="26"/>
                <w:szCs w:val="26"/>
              </w:rPr>
            </w:pPr>
            <w:r w:rsidRPr="00985D23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7E7968" w14:paraId="78B607F5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5E3EC6A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106" w:type="dxa"/>
            <w:gridSpan w:val="3"/>
          </w:tcPr>
          <w:p w14:paraId="63F16503" w14:textId="582BC4F9" w:rsidR="00FF721E" w:rsidRDefault="005A78E3">
            <w:pPr>
              <w:pStyle w:val="BodyTextIndent"/>
              <w:ind w:left="0"/>
              <w:rPr>
                <w:rFonts w:ascii="Arial Narrow" w:hAnsi="Arial Narrow"/>
                <w:color w:val="000000"/>
                <w:szCs w:val="22"/>
              </w:rPr>
            </w:pPr>
            <w:r w:rsidRPr="00985D23">
              <w:rPr>
                <w:rFonts w:ascii="Arial Narrow" w:hAnsi="Arial Narrow"/>
                <w:color w:val="000000"/>
                <w:szCs w:val="22"/>
              </w:rPr>
              <w:t>Prosedur ini digunakan untuk pelaksanaan Inspeksi dan Pengetesan Selama Proses untuk semua produk ½ jadi ( Kursi</w:t>
            </w:r>
            <w:r w:rsidR="00400CAA">
              <w:rPr>
                <w:rFonts w:ascii="Arial Narrow" w:hAnsi="Arial Narrow"/>
                <w:color w:val="000000"/>
                <w:szCs w:val="22"/>
              </w:rPr>
              <w:t>,</w:t>
            </w:r>
            <w:r w:rsidR="00F11AF9">
              <w:rPr>
                <w:rFonts w:ascii="Arial Narrow" w:hAnsi="Arial Narrow"/>
                <w:color w:val="000000"/>
                <w:szCs w:val="22"/>
              </w:rPr>
              <w:t>Meja, Rak, Lemari,</w:t>
            </w:r>
            <w:r w:rsidR="00400CAA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985D23">
              <w:rPr>
                <w:rFonts w:ascii="Arial Narrow" w:hAnsi="Arial Narrow"/>
                <w:color w:val="000000"/>
                <w:szCs w:val="22"/>
              </w:rPr>
              <w:t>Nursing Bed</w:t>
            </w:r>
            <w:r w:rsidR="00F11AF9">
              <w:rPr>
                <w:rFonts w:ascii="Arial Narrow" w:hAnsi="Arial Narrow"/>
                <w:color w:val="000000"/>
                <w:szCs w:val="22"/>
              </w:rPr>
              <w:t xml:space="preserve"> dan Airmate</w:t>
            </w:r>
            <w:r w:rsidR="005C41BF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00CAA">
              <w:rPr>
                <w:rFonts w:ascii="Arial Narrow" w:hAnsi="Arial Narrow"/>
                <w:color w:val="000000"/>
                <w:szCs w:val="22"/>
              </w:rPr>
              <w:t>C-PRO</w:t>
            </w:r>
            <w:r w:rsidRPr="00985D23">
              <w:rPr>
                <w:rFonts w:ascii="Arial Narrow" w:hAnsi="Arial Narrow"/>
                <w:color w:val="000000"/>
                <w:szCs w:val="22"/>
              </w:rPr>
              <w:t xml:space="preserve"> ) yang diproses di lingku</w:t>
            </w:r>
            <w:r w:rsidR="006F2CAE">
              <w:rPr>
                <w:rFonts w:ascii="Arial Narrow" w:hAnsi="Arial Narrow"/>
                <w:color w:val="000000"/>
                <w:szCs w:val="22"/>
              </w:rPr>
              <w:t>ngan PT. Chitose Internasional Tbk.</w:t>
            </w:r>
          </w:p>
          <w:p w14:paraId="3EBD215F" w14:textId="77777777" w:rsidR="00BC5215" w:rsidRPr="00985D23" w:rsidRDefault="00BC5215">
            <w:pPr>
              <w:pStyle w:val="BodyTextIndent"/>
              <w:ind w:left="0"/>
              <w:rPr>
                <w:rFonts w:ascii="Arial Narrow" w:hAnsi="Arial Narrow"/>
                <w:szCs w:val="22"/>
              </w:rPr>
            </w:pPr>
          </w:p>
        </w:tc>
      </w:tr>
      <w:tr w:rsidR="007E7968" w14:paraId="26BE0D5B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A5C4905" w14:textId="77777777" w:rsidR="00FF721E" w:rsidRPr="00E36B17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106" w:type="dxa"/>
            <w:gridSpan w:val="3"/>
          </w:tcPr>
          <w:p w14:paraId="416A514F" w14:textId="77777777" w:rsidR="00FF721E" w:rsidRPr="00E36B17" w:rsidRDefault="005A78E3">
            <w:pPr>
              <w:pStyle w:val="Heading1"/>
              <w:rPr>
                <w:rFonts w:ascii="Arial Narrow" w:hAnsi="Arial Narrow"/>
                <w:sz w:val="26"/>
                <w:szCs w:val="26"/>
              </w:rPr>
            </w:pPr>
            <w:r w:rsidRPr="00E36B17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7E7968" w14:paraId="2751F380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641324BD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106" w:type="dxa"/>
            <w:gridSpan w:val="3"/>
          </w:tcPr>
          <w:p w14:paraId="4D7547D7" w14:textId="77777777" w:rsidR="00FF721E" w:rsidRPr="00E36B17" w:rsidRDefault="005A78E3">
            <w:pPr>
              <w:numPr>
                <w:ilvl w:val="12"/>
                <w:numId w:val="0"/>
              </w:numPr>
              <w:tabs>
                <w:tab w:val="left" w:pos="270"/>
              </w:tabs>
              <w:ind w:left="357" w:hanging="323"/>
              <w:jc w:val="both"/>
              <w:rPr>
                <w:rFonts w:ascii="Arial Narrow" w:hAnsi="Arial Narrow"/>
                <w:b/>
                <w:color w:val="000000"/>
              </w:rPr>
            </w:pPr>
            <w:r w:rsidRPr="00E36B17">
              <w:rPr>
                <w:rFonts w:ascii="Arial Narrow" w:hAnsi="Arial Narrow"/>
              </w:rPr>
              <w:t>Prosedur ini dimaksudkan untuk :</w:t>
            </w:r>
          </w:p>
        </w:tc>
      </w:tr>
      <w:tr w:rsidR="007E7968" w14:paraId="6393E95C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0DF73AAA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106" w:type="dxa"/>
            <w:gridSpan w:val="3"/>
          </w:tcPr>
          <w:p w14:paraId="609231F8" w14:textId="4F06A37D" w:rsidR="00445D61" w:rsidRPr="00E36B17" w:rsidRDefault="00985D23" w:rsidP="00400CAA">
            <w:pPr>
              <w:ind w:left="34"/>
              <w:jc w:val="both"/>
              <w:rPr>
                <w:rFonts w:ascii="Arial Narrow" w:hAnsi="Arial Narrow"/>
              </w:rPr>
            </w:pPr>
            <w:r w:rsidRPr="00E36B17">
              <w:rPr>
                <w:rFonts w:ascii="Arial Narrow" w:hAnsi="Arial Narrow"/>
              </w:rPr>
              <w:t>Menjamin semua produk ½ jadi ( Kursi</w:t>
            </w:r>
            <w:r w:rsidR="00400CAA">
              <w:rPr>
                <w:rFonts w:ascii="Arial Narrow" w:hAnsi="Arial Narrow"/>
              </w:rPr>
              <w:t xml:space="preserve">, </w:t>
            </w:r>
            <w:r w:rsidR="00F11AF9">
              <w:rPr>
                <w:rFonts w:ascii="Arial Narrow" w:hAnsi="Arial Narrow"/>
              </w:rPr>
              <w:t xml:space="preserve">Meja, Rak, Lemari, </w:t>
            </w:r>
            <w:r w:rsidRPr="00E36B17">
              <w:rPr>
                <w:rFonts w:ascii="Arial Narrow" w:hAnsi="Arial Narrow"/>
              </w:rPr>
              <w:t>Nursing Bed</w:t>
            </w:r>
            <w:r w:rsidR="00F11AF9">
              <w:rPr>
                <w:rFonts w:ascii="Arial Narrow" w:hAnsi="Arial Narrow"/>
              </w:rPr>
              <w:t xml:space="preserve"> </w:t>
            </w:r>
            <w:r w:rsidR="00400CAA">
              <w:rPr>
                <w:rFonts w:ascii="Arial Narrow" w:hAnsi="Arial Narrow"/>
              </w:rPr>
              <w:t xml:space="preserve">dan </w:t>
            </w:r>
            <w:r w:rsidR="00F11AF9">
              <w:rPr>
                <w:rFonts w:ascii="Arial Narrow" w:hAnsi="Arial Narrow"/>
              </w:rPr>
              <w:t>Airmate</w:t>
            </w:r>
            <w:r w:rsidR="005C41BF">
              <w:rPr>
                <w:rFonts w:ascii="Arial Narrow" w:hAnsi="Arial Narrow"/>
              </w:rPr>
              <w:t xml:space="preserve"> </w:t>
            </w:r>
            <w:r w:rsidR="00400CAA">
              <w:rPr>
                <w:rFonts w:ascii="Arial Narrow" w:hAnsi="Arial Narrow"/>
              </w:rPr>
              <w:t>C-PRO</w:t>
            </w:r>
            <w:r w:rsidRPr="00E36B17">
              <w:rPr>
                <w:rFonts w:ascii="Arial Narrow" w:hAnsi="Arial Narrow"/>
              </w:rPr>
              <w:t xml:space="preserve"> ) yang dihasilkan dari proses produksi sesuai dengan persyaratan yang telah ditetapkan oleh PT. Chitose In</w:t>
            </w:r>
            <w:r w:rsidR="006F2CAE">
              <w:rPr>
                <w:rFonts w:ascii="Arial Narrow" w:hAnsi="Arial Narrow"/>
              </w:rPr>
              <w:t>ternasional Tbk.</w:t>
            </w:r>
          </w:p>
        </w:tc>
      </w:tr>
      <w:tr w:rsidR="007E7968" w14:paraId="5F762A5E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3C6C4856" w14:textId="77777777" w:rsidR="00445D61" w:rsidRPr="00985D23" w:rsidRDefault="00445D6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106" w:type="dxa"/>
            <w:gridSpan w:val="3"/>
          </w:tcPr>
          <w:p w14:paraId="211FE3E2" w14:textId="77777777" w:rsidR="00BC5215" w:rsidRPr="00985D23" w:rsidRDefault="00BC5215" w:rsidP="00937D8A">
            <w:pPr>
              <w:jc w:val="both"/>
              <w:rPr>
                <w:rFonts w:ascii="Arial Narrow" w:hAnsi="Arial Narrow"/>
                <w:szCs w:val="24"/>
              </w:rPr>
            </w:pPr>
          </w:p>
        </w:tc>
      </w:tr>
      <w:tr w:rsidR="007E7968" w14:paraId="3B9C51F0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53444D1C" w14:textId="77777777" w:rsidR="00FF721E" w:rsidRPr="00E36B17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106" w:type="dxa"/>
            <w:gridSpan w:val="3"/>
          </w:tcPr>
          <w:p w14:paraId="7E4F19C3" w14:textId="77777777" w:rsidR="00FF721E" w:rsidRPr="00E36B17" w:rsidRDefault="005A78E3">
            <w:pPr>
              <w:pStyle w:val="Heading3"/>
              <w:rPr>
                <w:rFonts w:ascii="Arial Narrow" w:hAnsi="Arial Narrow"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sz w:val="26"/>
                <w:szCs w:val="26"/>
              </w:rPr>
              <w:t>DEFINISI</w:t>
            </w:r>
          </w:p>
        </w:tc>
      </w:tr>
      <w:tr w:rsidR="007E7968" w:rsidRPr="004F7D85" w14:paraId="44CD8B79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77004704" w14:textId="77777777" w:rsidR="00FF721E" w:rsidRPr="00985D23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743" w:type="dxa"/>
          </w:tcPr>
          <w:p w14:paraId="60B154B2" w14:textId="77777777" w:rsidR="00FF721E" w:rsidRPr="00E36B17" w:rsidRDefault="005A78E3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E36B17">
              <w:rPr>
                <w:rFonts w:ascii="Arial Narrow" w:hAnsi="Arial Narrow"/>
                <w:b/>
                <w:color w:val="000000"/>
              </w:rPr>
              <w:t>3.</w:t>
            </w:r>
            <w:r w:rsidR="005541A7">
              <w:rPr>
                <w:rFonts w:ascii="Arial Narrow" w:hAnsi="Arial Narrow"/>
                <w:b/>
                <w:color w:val="000000"/>
              </w:rPr>
              <w:t>1</w:t>
            </w:r>
            <w:r w:rsidRPr="00E36B17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0E0B0E67" w14:textId="77777777" w:rsidR="00FF721E" w:rsidRPr="00900092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>Tabel Rencana Penarikan Sample Kontinue  (TRPSK)</w:t>
            </w:r>
          </w:p>
          <w:p w14:paraId="593441CF" w14:textId="77777777" w:rsidR="00FF721E" w:rsidRPr="00900092" w:rsidRDefault="005A78E3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lang w:val="sv-SE"/>
              </w:rPr>
            </w:pPr>
            <w:r w:rsidRPr="00900092">
              <w:rPr>
                <w:rFonts w:ascii="Arial Narrow" w:hAnsi="Arial Narrow"/>
                <w:color w:val="000000"/>
                <w:lang w:val="sv-SE"/>
              </w:rPr>
              <w:t>Adalah Tabel untuk Petunjuk  Pengambilan Jumlah sample yang harus diambil serta keputusannya saat Inspeksi dan Pengetesan Selama Proses dan Produk Jadi</w:t>
            </w: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>.</w:t>
            </w:r>
          </w:p>
        </w:tc>
      </w:tr>
      <w:tr w:rsidR="007E7968" w:rsidRPr="004F7D85" w14:paraId="44ABE6E0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1C6C82AB" w14:textId="77777777" w:rsidR="00FF721E" w:rsidRPr="00900092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09DD8835" w14:textId="77777777" w:rsidR="00FF721E" w:rsidRPr="00900092" w:rsidRDefault="00FF721E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8363" w:type="dxa"/>
            <w:gridSpan w:val="2"/>
          </w:tcPr>
          <w:p w14:paraId="12BF0192" w14:textId="77777777" w:rsidR="00FF721E" w:rsidRPr="00900092" w:rsidRDefault="00FF721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</w:tr>
      <w:tr w:rsidR="007E7968" w:rsidRPr="006B08E8" w14:paraId="38E65F92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11C4F8FE" w14:textId="77777777" w:rsidR="00FF721E" w:rsidRPr="00900092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4C90E50A" w14:textId="77777777" w:rsidR="00FF721E" w:rsidRPr="00E36B17" w:rsidRDefault="005541A7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2</w:t>
            </w:r>
            <w:r w:rsidR="005A78E3" w:rsidRPr="00E36B17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6DAF9662" w14:textId="697F2449" w:rsidR="00FF721E" w:rsidRPr="00900092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>Lembar Inspeksi dan Pengetesan Selama Proses (LIPSP)</w:t>
            </w:r>
          </w:p>
          <w:p w14:paraId="04292112" w14:textId="4105335A" w:rsidR="00FF721E" w:rsidRPr="00900092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color w:val="000000"/>
                <w:lang w:val="sv-SE"/>
              </w:rPr>
              <w:t>Adalah lembar untuk mencatat hasil inspeksi dan pengetesan produk ½ jadi dan berisi data-data spesifikasi produk ½ jadi yang harus diperiksa baik dimensi terukur dan dimensi tak terukur.</w:t>
            </w:r>
          </w:p>
        </w:tc>
      </w:tr>
      <w:tr w:rsidR="007E7968" w:rsidRPr="004F7D85" w14:paraId="4F1281CA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AE98779" w14:textId="77777777" w:rsidR="00FF721E" w:rsidRPr="00900092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6BFF2883" w14:textId="77777777" w:rsidR="00FF721E" w:rsidRPr="00900092" w:rsidRDefault="00FF721E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8363" w:type="dxa"/>
            <w:gridSpan w:val="2"/>
          </w:tcPr>
          <w:p w14:paraId="36C217A9" w14:textId="77777777" w:rsidR="00FF721E" w:rsidRPr="00900092" w:rsidRDefault="00FF721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</w:tr>
      <w:tr w:rsidR="007E7968" w:rsidRPr="006B08E8" w14:paraId="318688D3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40A0298" w14:textId="77777777" w:rsidR="002E7BF6" w:rsidRPr="00900092" w:rsidRDefault="002E7BF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5F123D62" w14:textId="7EC5A2AA" w:rsidR="002E7BF6" w:rsidRPr="00E36B17" w:rsidRDefault="005A78E3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</w:t>
            </w:r>
            <w:r w:rsidR="00F11AF9">
              <w:rPr>
                <w:rFonts w:ascii="Arial Narrow" w:hAnsi="Arial Narrow"/>
                <w:b/>
                <w:color w:val="000000"/>
              </w:rPr>
              <w:t>4</w:t>
            </w:r>
            <w:r w:rsidRPr="00E36B17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59C9D355" w14:textId="77777777" w:rsidR="002E7BF6" w:rsidRPr="00900092" w:rsidRDefault="005A78E3" w:rsidP="00E7047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>Formulir Informasi Ketidaksesuaian dan Tindakan Perbaikan /Pencegahan (IK-TPP)</w:t>
            </w:r>
          </w:p>
          <w:p w14:paraId="2EBD51F3" w14:textId="59F53786" w:rsidR="002E7BF6" w:rsidRPr="00900092" w:rsidRDefault="005A78E3" w:rsidP="00E7047F">
            <w:pPr>
              <w:pStyle w:val="BodyText2"/>
              <w:tabs>
                <w:tab w:val="left" w:pos="270"/>
              </w:tabs>
              <w:rPr>
                <w:rFonts w:ascii="Arial Narrow" w:hAnsi="Arial Narrow"/>
                <w:lang w:val="sv-SE"/>
              </w:rPr>
            </w:pPr>
            <w:r w:rsidRPr="00900092">
              <w:rPr>
                <w:rFonts w:ascii="Arial Narrow" w:hAnsi="Arial Narrow"/>
                <w:lang w:val="sv-SE"/>
              </w:rPr>
              <w:t>Adalah Formulir yang digunakan oleh personil Inspeksi Proses &amp; Assembling</w:t>
            </w:r>
            <w:r w:rsidR="00F11AF9">
              <w:rPr>
                <w:rFonts w:ascii="Arial Narrow" w:hAnsi="Arial Narrow"/>
                <w:lang w:val="sv-SE"/>
              </w:rPr>
              <w:t xml:space="preserve"> </w:t>
            </w:r>
            <w:r w:rsidRPr="00900092">
              <w:rPr>
                <w:rFonts w:ascii="Arial Narrow" w:hAnsi="Arial Narrow"/>
                <w:lang w:val="sv-SE"/>
              </w:rPr>
              <w:t xml:space="preserve">untuk mencatat ketidaksesuaian </w:t>
            </w:r>
            <w:r w:rsidR="00F11AF9">
              <w:rPr>
                <w:rFonts w:ascii="Arial Narrow" w:hAnsi="Arial Narrow"/>
                <w:lang w:val="sv-SE"/>
              </w:rPr>
              <w:t xml:space="preserve">material, </w:t>
            </w:r>
            <w:r w:rsidRPr="00900092">
              <w:rPr>
                <w:rFonts w:ascii="Arial Narrow" w:hAnsi="Arial Narrow"/>
                <w:lang w:val="sv-SE"/>
              </w:rPr>
              <w:t xml:space="preserve">produk ½ jadi </w:t>
            </w:r>
            <w:r w:rsidR="00F11AF9">
              <w:rPr>
                <w:rFonts w:ascii="Arial Narrow" w:hAnsi="Arial Narrow"/>
                <w:lang w:val="sv-SE"/>
              </w:rPr>
              <w:t xml:space="preserve">atau produk jadi </w:t>
            </w:r>
            <w:r w:rsidRPr="00900092">
              <w:rPr>
                <w:rFonts w:ascii="Arial Narrow" w:hAnsi="Arial Narrow"/>
                <w:lang w:val="sv-SE"/>
              </w:rPr>
              <w:t>hasil dari proses produksi dan menginformasikannya ke bagian dimana ditemukan ketidaksesuaian.</w:t>
            </w:r>
          </w:p>
          <w:p w14:paraId="2FFDAA99" w14:textId="77777777" w:rsidR="002E7BF6" w:rsidRPr="00900092" w:rsidRDefault="002E7BF6" w:rsidP="00E7047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lang w:val="sv-SE"/>
              </w:rPr>
            </w:pPr>
          </w:p>
        </w:tc>
      </w:tr>
      <w:tr w:rsidR="007E7968" w:rsidRPr="004F7D85" w14:paraId="6E1432B4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13BC6F2" w14:textId="77777777" w:rsidR="002E7BF6" w:rsidRPr="00900092" w:rsidRDefault="002E7BF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3D4BDF8C" w14:textId="7DD696E3" w:rsidR="002E7BF6" w:rsidRPr="00E36B17" w:rsidRDefault="00400CAA" w:rsidP="00451520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</w:t>
            </w:r>
            <w:r w:rsidR="00F11AF9">
              <w:rPr>
                <w:rFonts w:ascii="Arial Narrow" w:hAnsi="Arial Narrow"/>
                <w:b/>
                <w:color w:val="000000"/>
              </w:rPr>
              <w:t>5</w:t>
            </w:r>
            <w:r w:rsidR="005A78E3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22CBC917" w14:textId="77777777" w:rsidR="002E7BF6" w:rsidRPr="00900092" w:rsidRDefault="005A78E3" w:rsidP="00E7047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>Lembar Status Inspeksi ( BAIK, TIDAK BAIK, DITAHAN )</w:t>
            </w:r>
          </w:p>
          <w:p w14:paraId="140A66BE" w14:textId="57A1CEB0" w:rsidR="002E7BF6" w:rsidRPr="00937D8A" w:rsidRDefault="005A78E3" w:rsidP="00E7047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u w:val="single"/>
                <w:lang w:val="sv-SE"/>
              </w:rPr>
            </w:pPr>
            <w:r w:rsidRPr="00900092">
              <w:rPr>
                <w:rFonts w:ascii="Arial Narrow" w:hAnsi="Arial Narrow"/>
                <w:color w:val="000000"/>
                <w:lang w:val="sv-SE"/>
              </w:rPr>
              <w:t>Adalah Lembar</w:t>
            </w:r>
            <w:r w:rsidR="00F11AF9">
              <w:rPr>
                <w:rFonts w:ascii="Arial Narrow" w:hAnsi="Arial Narrow"/>
                <w:color w:val="000000"/>
                <w:lang w:val="sv-SE"/>
              </w:rPr>
              <w:t xml:space="preserve"> </w:t>
            </w:r>
            <w:r w:rsidRPr="00900092">
              <w:rPr>
                <w:rFonts w:ascii="Arial Narrow" w:hAnsi="Arial Narrow"/>
                <w:color w:val="000000"/>
                <w:lang w:val="sv-SE"/>
              </w:rPr>
              <w:t xml:space="preserve">yang memberikan identifikasi status hasil inspeksi dan tes terhadap produk yang menyatakan apakah hasil inspeksi dan tes terhadap produk tersebut </w:t>
            </w:r>
            <w:r w:rsidRPr="00900092">
              <w:rPr>
                <w:rFonts w:ascii="Arial Narrow" w:hAnsi="Arial Narrow"/>
                <w:b/>
                <w:color w:val="000000"/>
                <w:u w:val="single"/>
                <w:lang w:val="sv-SE"/>
              </w:rPr>
              <w:t>BAIK, TIDAK BAIK atau DITAHAN.</w:t>
            </w:r>
          </w:p>
        </w:tc>
      </w:tr>
      <w:tr w:rsidR="007E7968" w:rsidRPr="004F7D85" w14:paraId="5D96E69A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7EA1FA0" w14:textId="77777777" w:rsidR="002E7BF6" w:rsidRPr="00900092" w:rsidRDefault="002E7BF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sv-SE"/>
              </w:rPr>
            </w:pPr>
          </w:p>
        </w:tc>
        <w:tc>
          <w:tcPr>
            <w:tcW w:w="743" w:type="dxa"/>
          </w:tcPr>
          <w:p w14:paraId="0BCBF6E6" w14:textId="77777777" w:rsidR="002E7BF6" w:rsidRPr="00900092" w:rsidRDefault="002E7BF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8363" w:type="dxa"/>
            <w:gridSpan w:val="2"/>
          </w:tcPr>
          <w:p w14:paraId="2ACB8AC1" w14:textId="77777777" w:rsidR="002E7BF6" w:rsidRPr="00900092" w:rsidRDefault="002E7BF6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</w:tr>
      <w:tr w:rsidR="007E7968" w14:paraId="7214BFB7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01198FA5" w14:textId="77777777" w:rsidR="002E7BF6" w:rsidRPr="00E36B17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106" w:type="dxa"/>
            <w:gridSpan w:val="3"/>
          </w:tcPr>
          <w:p w14:paraId="4CA85D6B" w14:textId="77777777" w:rsidR="002E7BF6" w:rsidRPr="00E36B17" w:rsidRDefault="005A78E3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 w:val="26"/>
                <w:szCs w:val="26"/>
              </w:rPr>
            </w:pPr>
            <w:r w:rsidRPr="00E36B17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7E7968" w14:paraId="34939C3B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10BBFBA" w14:textId="77777777" w:rsidR="002E7BF6" w:rsidRPr="00985D23" w:rsidRDefault="002E7BF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743" w:type="dxa"/>
          </w:tcPr>
          <w:p w14:paraId="5AC6F9F1" w14:textId="77777777" w:rsidR="002E7BF6" w:rsidRPr="00BF4CF7" w:rsidRDefault="005A78E3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4.1.</w:t>
            </w:r>
          </w:p>
        </w:tc>
        <w:tc>
          <w:tcPr>
            <w:tcW w:w="8363" w:type="dxa"/>
            <w:gridSpan w:val="2"/>
          </w:tcPr>
          <w:p w14:paraId="1E6F754F" w14:textId="5C6E8E81" w:rsidR="002E7BF6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 w:rsidRPr="00BF4CF7">
              <w:rPr>
                <w:rFonts w:ascii="Arial Narrow" w:hAnsi="Arial Narrow"/>
                <w:color w:val="000000"/>
              </w:rPr>
              <w:t>Setiap produk ½ jadi (Kursi</w:t>
            </w:r>
            <w:r w:rsidR="00400CAA">
              <w:rPr>
                <w:rFonts w:ascii="Arial Narrow" w:hAnsi="Arial Narrow"/>
                <w:color w:val="000000"/>
              </w:rPr>
              <w:t xml:space="preserve">, </w:t>
            </w:r>
            <w:r w:rsidR="00F11AF9">
              <w:rPr>
                <w:rFonts w:ascii="Arial Narrow" w:hAnsi="Arial Narrow"/>
                <w:color w:val="000000"/>
              </w:rPr>
              <w:t xml:space="preserve">Meja, Rak, Lemari, </w:t>
            </w:r>
            <w:r w:rsidRPr="00BF4CF7">
              <w:rPr>
                <w:rFonts w:ascii="Arial Narrow" w:hAnsi="Arial Narrow"/>
                <w:color w:val="000000"/>
              </w:rPr>
              <w:t>Nursing Bed</w:t>
            </w:r>
            <w:r w:rsidR="00F11AF9">
              <w:rPr>
                <w:rFonts w:ascii="Arial Narrow" w:hAnsi="Arial Narrow"/>
                <w:color w:val="000000"/>
              </w:rPr>
              <w:t xml:space="preserve"> </w:t>
            </w:r>
            <w:r w:rsidR="00400CAA">
              <w:rPr>
                <w:rFonts w:ascii="Arial Narrow" w:hAnsi="Arial Narrow"/>
                <w:color w:val="000000"/>
              </w:rPr>
              <w:t xml:space="preserve">dan </w:t>
            </w:r>
            <w:r w:rsidR="00F11AF9">
              <w:rPr>
                <w:rFonts w:ascii="Arial Narrow" w:hAnsi="Arial Narrow"/>
                <w:color w:val="000000"/>
              </w:rPr>
              <w:t>Airmate</w:t>
            </w:r>
            <w:r w:rsidR="005C41BF">
              <w:rPr>
                <w:rFonts w:ascii="Arial Narrow" w:hAnsi="Arial Narrow"/>
                <w:color w:val="000000"/>
              </w:rPr>
              <w:t xml:space="preserve"> </w:t>
            </w:r>
            <w:r w:rsidR="00400CAA">
              <w:rPr>
                <w:rFonts w:ascii="Arial Narrow" w:hAnsi="Arial Narrow"/>
                <w:color w:val="000000"/>
              </w:rPr>
              <w:t>C-PRO</w:t>
            </w:r>
            <w:r w:rsidRPr="00BF4CF7">
              <w:rPr>
                <w:rFonts w:ascii="Arial Narrow" w:hAnsi="Arial Narrow"/>
                <w:color w:val="000000"/>
              </w:rPr>
              <w:t xml:space="preserve">) yang dihasilkan dari proses produksi harus dilakukan </w:t>
            </w:r>
          </w:p>
          <w:p w14:paraId="34F41A9C" w14:textId="77777777" w:rsidR="002E7BF6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 w:rsidRPr="00BF4CF7">
              <w:rPr>
                <w:rFonts w:ascii="Arial Narrow" w:hAnsi="Arial Narrow"/>
                <w:color w:val="000000"/>
              </w:rPr>
              <w:t xml:space="preserve">Inspeksi dan Pengetesan Selama Proses </w:t>
            </w:r>
            <w:r>
              <w:rPr>
                <w:rFonts w:ascii="Arial Narrow" w:hAnsi="Arial Narrow"/>
                <w:color w:val="000000"/>
              </w:rPr>
              <w:t>di Seksi – Seksi :</w:t>
            </w:r>
          </w:p>
          <w:p w14:paraId="13ADB462" w14:textId="77777777" w:rsidR="002E7BF6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Bending dan Las Multi</w:t>
            </w:r>
          </w:p>
          <w:p w14:paraId="09EDC1B0" w14:textId="77777777" w:rsidR="002E7BF6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Bending dan Las Yamato</w:t>
            </w:r>
          </w:p>
          <w:p w14:paraId="012C2541" w14:textId="77777777" w:rsidR="002E7BF6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Rangka Cosmo</w:t>
            </w:r>
          </w:p>
          <w:p w14:paraId="159DD774" w14:textId="77777777" w:rsidR="002E7BF6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Bending dan Las Nursing Bed</w:t>
            </w:r>
          </w:p>
          <w:p w14:paraId="635F3064" w14:textId="77777777" w:rsidR="00400CAA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Proses Produksi WoodLine</w:t>
            </w:r>
          </w:p>
          <w:p w14:paraId="55D05AF5" w14:textId="77777777" w:rsidR="00400CAA" w:rsidRDefault="005A78E3" w:rsidP="009F10DB">
            <w:pPr>
              <w:numPr>
                <w:ilvl w:val="0"/>
                <w:numId w:val="1"/>
              </w:numPr>
              <w:ind w:left="342"/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 xml:space="preserve">Proses Produksi </w:t>
            </w:r>
            <w:r w:rsidR="005C41BF">
              <w:rPr>
                <w:rFonts w:ascii="Arial Narrow" w:hAnsi="Arial Narrow"/>
                <w:color w:val="000000"/>
              </w:rPr>
              <w:t xml:space="preserve">Healthy Matrass </w:t>
            </w:r>
            <w:r>
              <w:rPr>
                <w:rFonts w:ascii="Arial Narrow" w:hAnsi="Arial Narrow"/>
                <w:color w:val="000000"/>
              </w:rPr>
              <w:t>C-PRO</w:t>
            </w:r>
          </w:p>
          <w:p w14:paraId="353E5D72" w14:textId="35551C6A" w:rsidR="002E7BF6" w:rsidRPr="002D26FD" w:rsidRDefault="005A78E3" w:rsidP="00400CA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 w:rsidRPr="002D26FD">
              <w:rPr>
                <w:rFonts w:ascii="Arial Narrow" w:hAnsi="Arial Narrow"/>
                <w:b/>
                <w:color w:val="000000"/>
                <w:u w:val="single"/>
              </w:rPr>
              <w:t xml:space="preserve">oleh </w:t>
            </w:r>
            <w:r w:rsidR="00F11AF9">
              <w:rPr>
                <w:rFonts w:ascii="Arial Narrow" w:hAnsi="Arial Narrow"/>
                <w:b/>
                <w:color w:val="000000"/>
                <w:u w:val="single"/>
              </w:rPr>
              <w:t>QC Internal Produksi yang</w:t>
            </w:r>
            <w:r w:rsidRPr="002D26FD">
              <w:rPr>
                <w:rFonts w:ascii="Arial Narrow" w:hAnsi="Arial Narrow"/>
                <w:b/>
                <w:color w:val="000000"/>
                <w:u w:val="single"/>
              </w:rPr>
              <w:t xml:space="preserve"> ditunjuk</w:t>
            </w:r>
            <w:r w:rsidR="00900092">
              <w:rPr>
                <w:rFonts w:ascii="Arial Narrow" w:hAnsi="Arial Narrow"/>
                <w:b/>
                <w:color w:val="000000"/>
                <w:u w:val="single"/>
              </w:rPr>
              <w:t xml:space="preserve"> </w:t>
            </w:r>
            <w:r w:rsidR="00580E1C">
              <w:rPr>
                <w:rFonts w:ascii="Arial Narrow" w:hAnsi="Arial Narrow"/>
                <w:color w:val="000000"/>
              </w:rPr>
              <w:t xml:space="preserve">sebagai pelaksana inspeksi </w:t>
            </w:r>
            <w:r>
              <w:rPr>
                <w:rFonts w:ascii="Arial Narrow" w:hAnsi="Arial Narrow"/>
                <w:color w:val="000000"/>
              </w:rPr>
              <w:t xml:space="preserve">sesuai dengan Prosedur ini </w:t>
            </w:r>
            <w:r w:rsidR="00580E1C">
              <w:rPr>
                <w:rFonts w:ascii="Arial Narrow" w:hAnsi="Arial Narrow"/>
                <w:color w:val="000000"/>
              </w:rPr>
              <w:t xml:space="preserve">dan mencatat hasil inspeksi didalam </w:t>
            </w:r>
            <w:r w:rsidR="00F11AF9">
              <w:rPr>
                <w:rFonts w:ascii="Arial Narrow" w:hAnsi="Arial Narrow"/>
                <w:color w:val="000000"/>
              </w:rPr>
              <w:t>Lembar Inspeksi dan Pengetesan Selama Proses.</w:t>
            </w:r>
          </w:p>
        </w:tc>
      </w:tr>
      <w:tr w:rsidR="007E7968" w14:paraId="0DB53EC3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1DDD57A8" w14:textId="77777777" w:rsidR="002E7BF6" w:rsidRPr="00985D23" w:rsidRDefault="002E7BF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743" w:type="dxa"/>
          </w:tcPr>
          <w:p w14:paraId="4F7881CD" w14:textId="77777777" w:rsidR="002E7BF6" w:rsidRPr="00E36B17" w:rsidRDefault="002E7BF6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363" w:type="dxa"/>
            <w:gridSpan w:val="2"/>
          </w:tcPr>
          <w:p w14:paraId="5D187109" w14:textId="77777777" w:rsidR="002E7BF6" w:rsidRPr="00E36B17" w:rsidRDefault="002E7BF6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7E7968" w14:paraId="2F5A9481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7D35862B" w14:textId="77777777" w:rsidR="002E7BF6" w:rsidRPr="00985D23" w:rsidRDefault="002E7BF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743" w:type="dxa"/>
          </w:tcPr>
          <w:p w14:paraId="09691CD4" w14:textId="77777777" w:rsidR="002E7BF6" w:rsidRPr="00BF4CF7" w:rsidRDefault="005A78E3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4.2.</w:t>
            </w:r>
          </w:p>
        </w:tc>
        <w:tc>
          <w:tcPr>
            <w:tcW w:w="8363" w:type="dxa"/>
            <w:gridSpan w:val="2"/>
          </w:tcPr>
          <w:p w14:paraId="784CA4C8" w14:textId="6626F9C0" w:rsidR="00A43863" w:rsidRPr="004E5FF8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</w:rPr>
              <w:t xml:space="preserve">Sedangkan untuk </w:t>
            </w:r>
            <w:r w:rsidRPr="00BF4CF7">
              <w:rPr>
                <w:rFonts w:ascii="Arial Narrow" w:hAnsi="Arial Narrow"/>
                <w:color w:val="000000"/>
              </w:rPr>
              <w:t xml:space="preserve">produk ½ jadi yang dihasilkan dari proses </w:t>
            </w:r>
            <w:r w:rsidR="00A453B0">
              <w:rPr>
                <w:rFonts w:ascii="Arial Narrow" w:hAnsi="Arial Narrow"/>
                <w:color w:val="000000"/>
              </w:rPr>
              <w:t>Finishing ( Cat dan</w:t>
            </w:r>
            <w:r>
              <w:rPr>
                <w:rFonts w:ascii="Arial Narrow" w:hAnsi="Arial Narrow"/>
                <w:color w:val="000000"/>
              </w:rPr>
              <w:t xml:space="preserve"> Ni-Cr) </w:t>
            </w:r>
            <w:r w:rsidRPr="00BF4CF7">
              <w:rPr>
                <w:rFonts w:ascii="Arial Narrow" w:hAnsi="Arial Narrow"/>
                <w:color w:val="000000"/>
              </w:rPr>
              <w:t xml:space="preserve"> harus dilakukan Inspeksi dan Pengetesan Selama Proses </w:t>
            </w:r>
            <w:r w:rsidRPr="005F1F46">
              <w:rPr>
                <w:rFonts w:ascii="Arial Narrow" w:hAnsi="Arial Narrow"/>
                <w:b/>
                <w:color w:val="000000"/>
                <w:u w:val="single"/>
              </w:rPr>
              <w:t>oleh personil QC Finishing</w:t>
            </w:r>
            <w:r w:rsidR="002C71F9">
              <w:rPr>
                <w:rFonts w:ascii="Arial Narrow" w:hAnsi="Arial Narrow"/>
                <w:color w:val="000000"/>
              </w:rPr>
              <w:t xml:space="preserve"> sesuai dengan Prosedur ini </w:t>
            </w:r>
            <w:r w:rsidR="00580E1C">
              <w:rPr>
                <w:rFonts w:ascii="Arial Narrow" w:hAnsi="Arial Narrow"/>
                <w:color w:val="000000"/>
              </w:rPr>
              <w:t xml:space="preserve">dan mencatat hasil inspeksi didalam </w:t>
            </w:r>
            <w:r w:rsidR="00F11AF9">
              <w:rPr>
                <w:rFonts w:ascii="Arial Narrow" w:hAnsi="Arial Narrow"/>
                <w:color w:val="000000"/>
              </w:rPr>
              <w:t>Lembar Inspeksi dan Pengetesan Selama Proses.</w:t>
            </w:r>
          </w:p>
        </w:tc>
      </w:tr>
      <w:tr w:rsidR="007E7968" w14:paraId="39663716" w14:textId="77777777" w:rsidTr="00F426C8">
        <w:trPr>
          <w:gridAfter w:val="1"/>
          <w:wAfter w:w="8483" w:type="dxa"/>
          <w:cantSplit/>
          <w:trHeight w:val="238"/>
        </w:trPr>
        <w:tc>
          <w:tcPr>
            <w:tcW w:w="567" w:type="dxa"/>
          </w:tcPr>
          <w:p w14:paraId="2C896C81" w14:textId="77777777" w:rsidR="00993DCB" w:rsidRPr="00BF4CF7" w:rsidRDefault="00993DC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2F145C64" w14:textId="77777777" w:rsidR="00993DCB" w:rsidRPr="00BF4CF7" w:rsidRDefault="00993DCB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363" w:type="dxa"/>
            <w:gridSpan w:val="2"/>
          </w:tcPr>
          <w:p w14:paraId="3B2945C4" w14:textId="77777777" w:rsidR="00993DCB" w:rsidRPr="00BF4CF7" w:rsidRDefault="00993DC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7E7968" w14:paraId="668C5652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215C1A64" w14:textId="77777777" w:rsidR="00B329E1" w:rsidRPr="00BF4CF7" w:rsidRDefault="00B329E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656D282C" w14:textId="242E7A36" w:rsidR="00B329E1" w:rsidRDefault="005A78E3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F11AF9">
              <w:rPr>
                <w:rFonts w:ascii="Arial Narrow" w:hAnsi="Arial Narrow"/>
                <w:szCs w:val="22"/>
              </w:rPr>
              <w:t>3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363" w:type="dxa"/>
            <w:gridSpan w:val="2"/>
          </w:tcPr>
          <w:p w14:paraId="27AB0284" w14:textId="77777777" w:rsidR="00B329E1" w:rsidRPr="00B329E1" w:rsidRDefault="005A78E3" w:rsidP="0087247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 w:rsidRPr="00B329E1">
              <w:rPr>
                <w:rFonts w:ascii="Arial Narrow" w:hAnsi="Arial Narrow"/>
                <w:b/>
              </w:rPr>
              <w:t>Ketentuan Inspeksi :</w:t>
            </w:r>
          </w:p>
        </w:tc>
      </w:tr>
      <w:tr w:rsidR="007E7968" w:rsidRPr="004F7D85" w14:paraId="2A89CFA4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30D875DC" w14:textId="77777777" w:rsidR="00B329E1" w:rsidRPr="00BF4CF7" w:rsidRDefault="00B329E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7B2E4C3D" w14:textId="77777777" w:rsidR="00B329E1" w:rsidRDefault="00B329E1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654" w:type="dxa"/>
          </w:tcPr>
          <w:p w14:paraId="3A2FBFC4" w14:textId="4AD09F88" w:rsidR="00B329E1" w:rsidRPr="00B329E1" w:rsidRDefault="00A52706" w:rsidP="00400CA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4.</w:t>
            </w:r>
            <w:r w:rsidR="00F11AF9">
              <w:rPr>
                <w:rFonts w:ascii="Arial Narrow" w:hAnsi="Arial Narrow"/>
                <w:b/>
              </w:rPr>
              <w:t>3</w:t>
            </w:r>
            <w:r w:rsidR="005A78E3" w:rsidRPr="00B329E1">
              <w:rPr>
                <w:rFonts w:ascii="Arial Narrow" w:hAnsi="Arial Narrow"/>
                <w:b/>
              </w:rPr>
              <w:t>.1.</w:t>
            </w:r>
          </w:p>
        </w:tc>
        <w:tc>
          <w:tcPr>
            <w:tcW w:w="7709" w:type="dxa"/>
          </w:tcPr>
          <w:p w14:paraId="54DC8291" w14:textId="29330903" w:rsidR="00B329E1" w:rsidRPr="00900092" w:rsidRDefault="00900092" w:rsidP="00F855E2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Pemeriksaan Dimensi Terukur dilakukan oleh personil produksi </w:t>
            </w:r>
            <w:r>
              <w:rPr>
                <w:rFonts w:ascii="Arial Narrow" w:hAnsi="Arial Narrow"/>
                <w:lang w:val="sv-SE"/>
              </w:rPr>
              <w:t>yaitu 1/25 pcs.</w:t>
            </w:r>
          </w:p>
        </w:tc>
      </w:tr>
      <w:tr w:rsidR="007E7968" w:rsidRPr="006B08E8" w14:paraId="124F00F5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03EF8DB0" w14:textId="77777777" w:rsidR="00B329E1" w:rsidRPr="00900092" w:rsidRDefault="00B329E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181B5AE1" w14:textId="77777777" w:rsidR="00B329E1" w:rsidRPr="00900092" w:rsidRDefault="00B329E1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654" w:type="dxa"/>
          </w:tcPr>
          <w:p w14:paraId="6C7A1738" w14:textId="48992E61" w:rsidR="00B329E1" w:rsidRPr="00B329E1" w:rsidRDefault="005A78E3" w:rsidP="00A52706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 w:rsidRPr="00B329E1">
              <w:rPr>
                <w:rFonts w:ascii="Arial Narrow" w:hAnsi="Arial Narrow"/>
                <w:b/>
              </w:rPr>
              <w:t>4.</w:t>
            </w:r>
            <w:r w:rsidR="00F11AF9">
              <w:rPr>
                <w:rFonts w:ascii="Arial Narrow" w:hAnsi="Arial Narrow"/>
                <w:b/>
              </w:rPr>
              <w:t>3</w:t>
            </w:r>
            <w:r w:rsidRPr="00B329E1">
              <w:rPr>
                <w:rFonts w:ascii="Arial Narrow" w:hAnsi="Arial Narrow"/>
                <w:b/>
              </w:rPr>
              <w:t>.2.</w:t>
            </w:r>
          </w:p>
        </w:tc>
        <w:tc>
          <w:tcPr>
            <w:tcW w:w="7709" w:type="dxa"/>
          </w:tcPr>
          <w:p w14:paraId="22D9A300" w14:textId="3904C6FA" w:rsidR="00B329E1" w:rsidRPr="00900092" w:rsidRDefault="00900092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>Pemeriksaan Dimensi Tak Terukur (Visual) dilakukan oleh Operator Produksi secara 100%</w:t>
            </w:r>
          </w:p>
        </w:tc>
      </w:tr>
      <w:tr w:rsidR="007E7968" w14:paraId="63A571C5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BE47531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0670CFDE" w14:textId="77777777" w:rsidR="00A52706" w:rsidRPr="00900092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654" w:type="dxa"/>
          </w:tcPr>
          <w:p w14:paraId="30E31CE4" w14:textId="6CEA51B4" w:rsidR="00A52706" w:rsidRPr="00B329E1" w:rsidRDefault="00400CAA" w:rsidP="00A52706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4.</w:t>
            </w:r>
            <w:r w:rsidR="00F11AF9">
              <w:rPr>
                <w:rFonts w:ascii="Arial Narrow" w:hAnsi="Arial Narrow"/>
                <w:b/>
              </w:rPr>
              <w:t>3</w:t>
            </w:r>
            <w:r w:rsidR="005A78E3">
              <w:rPr>
                <w:rFonts w:ascii="Arial Narrow" w:hAnsi="Arial Narrow"/>
                <w:b/>
              </w:rPr>
              <w:t>.3.</w:t>
            </w:r>
          </w:p>
        </w:tc>
        <w:tc>
          <w:tcPr>
            <w:tcW w:w="7709" w:type="dxa"/>
          </w:tcPr>
          <w:p w14:paraId="13D814DF" w14:textId="51199D4B" w:rsidR="002A46F2" w:rsidRPr="00BF4CF7" w:rsidRDefault="005A78E3" w:rsidP="0090009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 w:rsidRPr="00BF4CF7">
              <w:rPr>
                <w:rFonts w:ascii="Arial Narrow" w:hAnsi="Arial Narrow"/>
                <w:color w:val="000000"/>
              </w:rPr>
              <w:t xml:space="preserve">Hasil Inspeksi dan Pengetesan Selama Proses untuk produk harus dicatat dalam </w:t>
            </w:r>
            <w:r w:rsidR="00F11AF9">
              <w:rPr>
                <w:rFonts w:ascii="Arial Narrow" w:hAnsi="Arial Narrow"/>
                <w:color w:val="000000"/>
              </w:rPr>
              <w:t>Lembar Inspeksi dan Pengetesan Penerimaan.</w:t>
            </w:r>
          </w:p>
        </w:tc>
      </w:tr>
      <w:tr w:rsidR="007E7968" w14:paraId="1345A107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5D0A8CB3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78C48BB6" w14:textId="77777777" w:rsidR="00A52706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363" w:type="dxa"/>
            <w:gridSpan w:val="2"/>
          </w:tcPr>
          <w:p w14:paraId="2730B968" w14:textId="77777777" w:rsidR="00A52706" w:rsidRDefault="00A52706" w:rsidP="0087247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</w:p>
        </w:tc>
      </w:tr>
      <w:tr w:rsidR="007E7968" w:rsidRPr="006B08E8" w14:paraId="6EA62BAA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13F3FA3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227955F7" w14:textId="7B52AF1A" w:rsidR="00A52706" w:rsidRPr="00BF4CF7" w:rsidRDefault="00FA1237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C91C9B">
              <w:rPr>
                <w:rFonts w:ascii="Arial Narrow" w:hAnsi="Arial Narrow"/>
                <w:szCs w:val="22"/>
              </w:rPr>
              <w:t>4</w:t>
            </w:r>
            <w:r w:rsidR="005A78E3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363" w:type="dxa"/>
            <w:gridSpan w:val="2"/>
          </w:tcPr>
          <w:p w14:paraId="23E3A10D" w14:textId="77777777" w:rsidR="00A52706" w:rsidRPr="00900092" w:rsidRDefault="005A78E3" w:rsidP="0087247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lang w:val="sv-SE"/>
              </w:rPr>
            </w:pPr>
            <w:r w:rsidRPr="00900092">
              <w:rPr>
                <w:rFonts w:ascii="Arial Narrow" w:hAnsi="Arial Narrow"/>
                <w:lang w:val="sv-SE"/>
              </w:rPr>
              <w:t>Apabila terjadi ketidaksesuaian selama proses produksi maka :</w:t>
            </w:r>
          </w:p>
        </w:tc>
      </w:tr>
      <w:tr w:rsidR="007E7968" w:rsidRPr="004F7D85" w14:paraId="7148EACA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7E5FE95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4D6494A3" w14:textId="77777777" w:rsidR="00A52706" w:rsidRPr="00900092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8363" w:type="dxa"/>
            <w:gridSpan w:val="2"/>
          </w:tcPr>
          <w:p w14:paraId="26A70A75" w14:textId="46E59B70" w:rsidR="00A52706" w:rsidRPr="00900092" w:rsidRDefault="005A78E3" w:rsidP="00A453B0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lang w:val="sv-SE"/>
              </w:rPr>
            </w:pPr>
            <w:r w:rsidRPr="00900092">
              <w:rPr>
                <w:rFonts w:ascii="Arial Narrow" w:hAnsi="Arial Narrow"/>
                <w:lang w:val="sv-SE"/>
              </w:rPr>
              <w:t xml:space="preserve">Personil </w:t>
            </w:r>
            <w:r w:rsidR="00C91C9B">
              <w:rPr>
                <w:rFonts w:ascii="Arial Narrow" w:hAnsi="Arial Narrow"/>
                <w:lang w:val="sv-SE"/>
              </w:rPr>
              <w:t xml:space="preserve">QC di Proses Finishing </w:t>
            </w:r>
            <w:r w:rsidRPr="00900092">
              <w:rPr>
                <w:rFonts w:ascii="Arial Narrow" w:hAnsi="Arial Narrow"/>
                <w:lang w:val="sv-SE"/>
              </w:rPr>
              <w:t xml:space="preserve">dapat menginformasikan ketidaksesuaian yang terjadi kepada </w:t>
            </w:r>
            <w:r w:rsidR="00C91C9B">
              <w:rPr>
                <w:rFonts w:ascii="Arial Narrow" w:hAnsi="Arial Narrow"/>
                <w:lang w:val="sv-SE"/>
              </w:rPr>
              <w:t>Dept. Produksi atau Engineering</w:t>
            </w:r>
            <w:r w:rsidR="00A453B0" w:rsidRPr="00900092">
              <w:rPr>
                <w:rFonts w:ascii="Arial Narrow" w:hAnsi="Arial Narrow"/>
                <w:lang w:val="sv-SE"/>
              </w:rPr>
              <w:t xml:space="preserve"> </w:t>
            </w:r>
            <w:r w:rsidRPr="00900092">
              <w:rPr>
                <w:rFonts w:ascii="Arial Narrow" w:hAnsi="Arial Narrow"/>
                <w:lang w:val="sv-SE"/>
              </w:rPr>
              <w:t xml:space="preserve">terkait </w:t>
            </w:r>
            <w:r w:rsidR="00A453B0" w:rsidRPr="00900092">
              <w:rPr>
                <w:rFonts w:ascii="Arial Narrow" w:hAnsi="Arial Narrow"/>
                <w:lang w:val="sv-SE"/>
              </w:rPr>
              <w:t xml:space="preserve">ketidaksesuaian </w:t>
            </w:r>
            <w:r w:rsidRPr="00900092">
              <w:rPr>
                <w:rFonts w:ascii="Arial Narrow" w:hAnsi="Arial Narrow"/>
                <w:lang w:val="sv-SE"/>
              </w:rPr>
              <w:t xml:space="preserve">dengan menggunakan </w:t>
            </w:r>
            <w:r w:rsidRPr="00C91C9B">
              <w:rPr>
                <w:rFonts w:ascii="Arial Narrow" w:hAnsi="Arial Narrow"/>
                <w:b/>
                <w:bCs/>
                <w:lang w:val="sv-SE"/>
              </w:rPr>
              <w:t>Formulir Informasi Ketidaksesuaian &amp; Tindakan Perbaikan/Pencegahan (IK-TPP) atau berupa Memo/Surat.</w:t>
            </w:r>
          </w:p>
        </w:tc>
      </w:tr>
      <w:tr w:rsidR="007E7968" w:rsidRPr="004F7D85" w14:paraId="0EB7CB9C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56441BE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423AE154" w14:textId="77777777" w:rsidR="00A52706" w:rsidRPr="00900092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8363" w:type="dxa"/>
            <w:gridSpan w:val="2"/>
          </w:tcPr>
          <w:p w14:paraId="67E31C0B" w14:textId="77777777" w:rsidR="00A52706" w:rsidRPr="00900092" w:rsidRDefault="00A52706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lang w:val="sv-SE"/>
              </w:rPr>
            </w:pPr>
          </w:p>
        </w:tc>
      </w:tr>
      <w:tr w:rsidR="007E7968" w:rsidRPr="004F7D85" w14:paraId="7A8F66DC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3C0ACB95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0530D78B" w14:textId="2D05A0F5" w:rsidR="00A52706" w:rsidRDefault="00FA1237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C91C9B">
              <w:rPr>
                <w:rFonts w:ascii="Arial Narrow" w:hAnsi="Arial Narrow"/>
                <w:szCs w:val="22"/>
              </w:rPr>
              <w:t>5</w:t>
            </w:r>
            <w:r w:rsidR="005A78E3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363" w:type="dxa"/>
            <w:gridSpan w:val="2"/>
          </w:tcPr>
          <w:p w14:paraId="3DC99CC1" w14:textId="77777777" w:rsidR="00A52706" w:rsidRPr="00B426C7" w:rsidRDefault="005A78E3" w:rsidP="002C71F9">
            <w:pPr>
              <w:pStyle w:val="BodyText2"/>
              <w:tabs>
                <w:tab w:val="left" w:pos="270"/>
              </w:tabs>
              <w:rPr>
                <w:rFonts w:ascii="Arial Narrow" w:hAnsi="Arial Narrow"/>
                <w:lang w:val="de-DE"/>
              </w:rPr>
            </w:pPr>
            <w:r w:rsidRPr="00B426C7">
              <w:rPr>
                <w:rFonts w:ascii="Arial Narrow" w:hAnsi="Arial Narrow"/>
                <w:lang w:val="de-DE"/>
              </w:rPr>
              <w:t xml:space="preserve">Setelah dilakukan inspeksi, produk ½ jadi tersebut harus diberi </w:t>
            </w:r>
            <w:r w:rsidRPr="00C91C9B">
              <w:rPr>
                <w:rFonts w:ascii="Arial Narrow" w:hAnsi="Arial Narrow"/>
                <w:b/>
                <w:bCs/>
                <w:lang w:val="de-DE"/>
              </w:rPr>
              <w:t>“Lembar Status Inspeksi”</w:t>
            </w:r>
            <w:r w:rsidRPr="00B426C7">
              <w:rPr>
                <w:rFonts w:ascii="Arial Narrow" w:hAnsi="Arial Narrow"/>
                <w:lang w:val="de-DE"/>
              </w:rPr>
              <w:t xml:space="preserve"> dengan ketentuan sebagai berikut :</w:t>
            </w:r>
          </w:p>
        </w:tc>
      </w:tr>
      <w:tr w:rsidR="007E7968" w:rsidRPr="006B08E8" w14:paraId="3F2F55E4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6A6A0273" w14:textId="77777777" w:rsidR="00A52706" w:rsidRPr="00B426C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43" w:type="dxa"/>
          </w:tcPr>
          <w:p w14:paraId="7FECF1C8" w14:textId="77777777" w:rsidR="00A52706" w:rsidRPr="00B426C7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de-DE"/>
              </w:rPr>
            </w:pPr>
          </w:p>
        </w:tc>
        <w:tc>
          <w:tcPr>
            <w:tcW w:w="654" w:type="dxa"/>
          </w:tcPr>
          <w:p w14:paraId="40047719" w14:textId="38249FA0" w:rsidR="00A52706" w:rsidRPr="00A453B0" w:rsidRDefault="00FA1237" w:rsidP="00A52706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>
              <w:rPr>
                <w:rFonts w:ascii="Arial Narrow" w:hAnsi="Arial Narrow"/>
                <w:b/>
                <w:szCs w:val="22"/>
              </w:rPr>
              <w:t>4.</w:t>
            </w:r>
            <w:r w:rsidR="00C91C9B">
              <w:rPr>
                <w:rFonts w:ascii="Arial Narrow" w:hAnsi="Arial Narrow"/>
                <w:b/>
                <w:szCs w:val="22"/>
              </w:rPr>
              <w:t>5</w:t>
            </w:r>
            <w:r w:rsidR="005A78E3" w:rsidRPr="00A453B0">
              <w:rPr>
                <w:rFonts w:ascii="Arial Narrow" w:hAnsi="Arial Narrow"/>
                <w:b/>
                <w:szCs w:val="22"/>
              </w:rPr>
              <w:t>.1.</w:t>
            </w:r>
          </w:p>
        </w:tc>
        <w:tc>
          <w:tcPr>
            <w:tcW w:w="7709" w:type="dxa"/>
          </w:tcPr>
          <w:p w14:paraId="0659D43A" w14:textId="56383D56" w:rsidR="00A52706" w:rsidRPr="00900092" w:rsidRDefault="00900092" w:rsidP="005710C8">
            <w:pPr>
              <w:pStyle w:val="BodyText2"/>
              <w:tabs>
                <w:tab w:val="left" w:pos="270"/>
              </w:tabs>
              <w:ind w:left="-108"/>
              <w:rPr>
                <w:rFonts w:ascii="Arial Narrow" w:hAnsi="Arial Narrow"/>
                <w:szCs w:val="22"/>
                <w:lang w:val="sv-SE"/>
              </w:rPr>
            </w:pPr>
            <w:r>
              <w:rPr>
                <w:rFonts w:ascii="Arial Narrow" w:hAnsi="Arial Narrow"/>
                <w:szCs w:val="22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szCs w:val="22"/>
                <w:lang w:val="sv-SE"/>
              </w:rPr>
              <w:t xml:space="preserve">Bila hasil inspeksi </w:t>
            </w:r>
            <w:r w:rsidR="005A78E3" w:rsidRPr="00C91C9B">
              <w:rPr>
                <w:rFonts w:ascii="Arial Narrow" w:hAnsi="Arial Narrow"/>
                <w:b/>
                <w:bCs/>
                <w:szCs w:val="22"/>
                <w:lang w:val="sv-SE"/>
              </w:rPr>
              <w:t>“OK”,</w:t>
            </w:r>
            <w:r w:rsidR="005A78E3" w:rsidRPr="00900092">
              <w:rPr>
                <w:rFonts w:ascii="Arial Narrow" w:hAnsi="Arial Narrow"/>
                <w:szCs w:val="22"/>
                <w:lang w:val="sv-SE"/>
              </w:rPr>
              <w:t xml:space="preserve"> maka produk ½ jadi diberi </w:t>
            </w:r>
            <w:r w:rsidR="005A78E3" w:rsidRPr="00C91C9B">
              <w:rPr>
                <w:rFonts w:ascii="Arial Narrow" w:hAnsi="Arial Narrow"/>
                <w:b/>
                <w:bCs/>
                <w:szCs w:val="22"/>
                <w:lang w:val="sv-SE"/>
              </w:rPr>
              <w:t>“Lembar Status Inspeksi (BAIK)”</w:t>
            </w:r>
          </w:p>
        </w:tc>
      </w:tr>
      <w:tr w:rsidR="007E7968" w:rsidRPr="00900092" w14:paraId="5CBA5AC8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5FED4BC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6C340005" w14:textId="77777777" w:rsidR="00A52706" w:rsidRPr="00900092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654" w:type="dxa"/>
          </w:tcPr>
          <w:p w14:paraId="21F1A3D9" w14:textId="2B7EB0A2" w:rsidR="00A52706" w:rsidRPr="00A453B0" w:rsidRDefault="00FA1237" w:rsidP="00E7047F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>
              <w:rPr>
                <w:rFonts w:ascii="Arial Narrow" w:hAnsi="Arial Narrow"/>
                <w:b/>
                <w:szCs w:val="22"/>
              </w:rPr>
              <w:t>4.</w:t>
            </w:r>
            <w:r w:rsidR="00C91C9B">
              <w:rPr>
                <w:rFonts w:ascii="Arial Narrow" w:hAnsi="Arial Narrow"/>
                <w:b/>
                <w:szCs w:val="22"/>
              </w:rPr>
              <w:t>5</w:t>
            </w:r>
            <w:r w:rsidR="005A78E3" w:rsidRPr="00A453B0">
              <w:rPr>
                <w:rFonts w:ascii="Arial Narrow" w:hAnsi="Arial Narrow"/>
                <w:b/>
                <w:szCs w:val="22"/>
              </w:rPr>
              <w:t>.2.</w:t>
            </w:r>
          </w:p>
        </w:tc>
        <w:tc>
          <w:tcPr>
            <w:tcW w:w="7709" w:type="dxa"/>
          </w:tcPr>
          <w:p w14:paraId="6D19B66B" w14:textId="77777777" w:rsidR="00900092" w:rsidRPr="00C91C9B" w:rsidRDefault="00900092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b/>
                <w:bCs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Bila hasil inspeksi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“NG”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 dan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“TIDAK DAPAT DI PERBAIKI”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 maka produk ½ jadi diberi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 xml:space="preserve">“Lembar </w:t>
            </w:r>
          </w:p>
          <w:p w14:paraId="4E278230" w14:textId="72E2E2A8" w:rsidR="00A52706" w:rsidRPr="00900092" w:rsidRDefault="00900092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  <w:r w:rsidRPr="00C91C9B">
              <w:rPr>
                <w:rFonts w:ascii="Arial Narrow" w:hAnsi="Arial Narrow"/>
                <w:b/>
                <w:bCs/>
                <w:lang w:val="sv-SE"/>
              </w:rPr>
              <w:t xml:space="preserve">  s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tatus Inspeksi (TIDAK BAIK)”</w:t>
            </w:r>
          </w:p>
        </w:tc>
      </w:tr>
      <w:tr w:rsidR="007E7968" w:rsidRPr="004F7D85" w14:paraId="2073E883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4398158" w14:textId="007E7EBE" w:rsidR="00A52706" w:rsidRPr="00900092" w:rsidRDefault="0090009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lang w:val="sv-SE"/>
              </w:rPr>
              <w:t xml:space="preserve">      </w:t>
            </w:r>
          </w:p>
        </w:tc>
        <w:tc>
          <w:tcPr>
            <w:tcW w:w="743" w:type="dxa"/>
          </w:tcPr>
          <w:p w14:paraId="5D24133D" w14:textId="77777777" w:rsidR="00A52706" w:rsidRPr="00900092" w:rsidRDefault="00A52706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654" w:type="dxa"/>
          </w:tcPr>
          <w:p w14:paraId="4C02F82E" w14:textId="74935899" w:rsidR="00A52706" w:rsidRPr="00A453B0" w:rsidRDefault="00FA1237" w:rsidP="00E7047F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>
              <w:rPr>
                <w:rFonts w:ascii="Arial Narrow" w:hAnsi="Arial Narrow"/>
                <w:b/>
                <w:szCs w:val="22"/>
              </w:rPr>
              <w:t>4.</w:t>
            </w:r>
            <w:r w:rsidR="00C91C9B">
              <w:rPr>
                <w:rFonts w:ascii="Arial Narrow" w:hAnsi="Arial Narrow"/>
                <w:b/>
                <w:szCs w:val="22"/>
              </w:rPr>
              <w:t>5</w:t>
            </w:r>
            <w:r w:rsidR="005A78E3" w:rsidRPr="00A453B0">
              <w:rPr>
                <w:rFonts w:ascii="Arial Narrow" w:hAnsi="Arial Narrow"/>
                <w:b/>
                <w:szCs w:val="22"/>
              </w:rPr>
              <w:t>.3.</w:t>
            </w:r>
          </w:p>
        </w:tc>
        <w:tc>
          <w:tcPr>
            <w:tcW w:w="7709" w:type="dxa"/>
          </w:tcPr>
          <w:p w14:paraId="50D356BE" w14:textId="77777777" w:rsidR="00900092" w:rsidRPr="00C91C9B" w:rsidRDefault="00900092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b/>
                <w:bCs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Bila hasil inspeksi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“NG”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 dan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“DAPAT DI PERBAIKI”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 maka produk ½ jadi diberi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 xml:space="preserve">“Lembar Status </w:t>
            </w:r>
          </w:p>
          <w:p w14:paraId="28F7E191" w14:textId="6E1B0DC7" w:rsidR="00A52706" w:rsidRPr="00C91C9B" w:rsidRDefault="00900092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b/>
                <w:bCs/>
                <w:lang w:val="sv-SE"/>
              </w:rPr>
            </w:pPr>
            <w:r w:rsidRPr="00C91C9B">
              <w:rPr>
                <w:rFonts w:ascii="Arial Narrow" w:hAnsi="Arial Narrow"/>
                <w:b/>
                <w:bCs/>
                <w:lang w:val="sv-SE"/>
              </w:rPr>
              <w:t xml:space="preserve"> 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Inspeksi (DITAHAN)” dan diberi keterangan “DAPAT DIPERBAIKI”.</w:t>
            </w:r>
          </w:p>
          <w:p w14:paraId="48953DE2" w14:textId="77777777" w:rsidR="00A52706" w:rsidRPr="00900092" w:rsidRDefault="00A52706" w:rsidP="005710C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</w:p>
        </w:tc>
      </w:tr>
      <w:tr w:rsidR="007E7968" w14:paraId="0A84E2B9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9ABA22A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6878DE0D" w14:textId="7807705D" w:rsidR="00A52706" w:rsidRPr="00A453B0" w:rsidRDefault="00FA1237" w:rsidP="009F10DB">
            <w:pPr>
              <w:pStyle w:val="Heading1"/>
              <w:tabs>
                <w:tab w:val="clear" w:pos="426"/>
                <w:tab w:val="left" w:pos="270"/>
                <w:tab w:val="left" w:pos="405"/>
              </w:tabs>
              <w:ind w:right="-108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C91C9B">
              <w:rPr>
                <w:rFonts w:ascii="Arial Narrow" w:hAnsi="Arial Narrow"/>
                <w:szCs w:val="22"/>
              </w:rPr>
              <w:t>6</w:t>
            </w:r>
            <w:r w:rsidR="005A78E3" w:rsidRPr="00A453B0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363" w:type="dxa"/>
            <w:gridSpan w:val="2"/>
          </w:tcPr>
          <w:p w14:paraId="7FEB8CC8" w14:textId="37A0666D" w:rsidR="00A52706" w:rsidRPr="00A453B0" w:rsidRDefault="005A78E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A453B0">
              <w:rPr>
                <w:rFonts w:ascii="Arial Narrow" w:hAnsi="Arial Narrow"/>
              </w:rPr>
              <w:t xml:space="preserve">Ketentuan pengambilan keputusan akhir hasil inspeksi pada </w:t>
            </w:r>
            <w:r w:rsidR="00C91C9B">
              <w:rPr>
                <w:rFonts w:ascii="Arial Narrow" w:hAnsi="Arial Narrow"/>
              </w:rPr>
              <w:t xml:space="preserve">Lembar Inspeksi dan Pengetesan Selama </w:t>
            </w:r>
            <w:r w:rsidRPr="00A453B0">
              <w:rPr>
                <w:rFonts w:ascii="Arial Narrow" w:hAnsi="Arial Narrow"/>
              </w:rPr>
              <w:t xml:space="preserve"> </w:t>
            </w:r>
            <w:r w:rsidR="00C91C9B">
              <w:rPr>
                <w:rFonts w:ascii="Arial Narrow" w:hAnsi="Arial Narrow"/>
              </w:rPr>
              <w:t xml:space="preserve">Proses </w:t>
            </w:r>
            <w:r w:rsidRPr="00A453B0">
              <w:rPr>
                <w:rFonts w:ascii="Arial Narrow" w:hAnsi="Arial Narrow"/>
              </w:rPr>
              <w:t>adalah sbb :</w:t>
            </w:r>
          </w:p>
        </w:tc>
      </w:tr>
      <w:tr w:rsidR="007E7968" w:rsidRPr="006B08E8" w14:paraId="0217CE51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26FA95AC" w14:textId="240CAB3A" w:rsidR="00A52706" w:rsidRPr="00BF4CF7" w:rsidRDefault="00C91C9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 xml:space="preserve">  </w:t>
            </w:r>
          </w:p>
        </w:tc>
        <w:tc>
          <w:tcPr>
            <w:tcW w:w="743" w:type="dxa"/>
          </w:tcPr>
          <w:p w14:paraId="764C9F61" w14:textId="77777777" w:rsidR="00A52706" w:rsidRPr="00A453B0" w:rsidRDefault="00A52706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654" w:type="dxa"/>
          </w:tcPr>
          <w:p w14:paraId="748B3968" w14:textId="3B5EE84D" w:rsidR="00A52706" w:rsidRPr="00A453B0" w:rsidRDefault="00FA1237" w:rsidP="00A52706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>
              <w:rPr>
                <w:rFonts w:ascii="Arial Narrow" w:hAnsi="Arial Narrow"/>
                <w:b/>
                <w:szCs w:val="22"/>
              </w:rPr>
              <w:t>4.</w:t>
            </w:r>
            <w:r w:rsidR="00C91C9B">
              <w:rPr>
                <w:rFonts w:ascii="Arial Narrow" w:hAnsi="Arial Narrow"/>
                <w:b/>
                <w:szCs w:val="22"/>
              </w:rPr>
              <w:t>6</w:t>
            </w:r>
            <w:r w:rsidR="005A78E3" w:rsidRPr="00A453B0">
              <w:rPr>
                <w:rFonts w:ascii="Arial Narrow" w:hAnsi="Arial Narrow"/>
                <w:b/>
                <w:szCs w:val="22"/>
              </w:rPr>
              <w:t>.1.</w:t>
            </w:r>
          </w:p>
        </w:tc>
        <w:tc>
          <w:tcPr>
            <w:tcW w:w="7709" w:type="dxa"/>
          </w:tcPr>
          <w:p w14:paraId="2C47A2E8" w14:textId="77777777" w:rsidR="00900092" w:rsidRDefault="00900092" w:rsidP="004E5FF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Keputusan akhir hasil Inspeksi dinyatakan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“OK”,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 apabila semua hasil inspeksi dari kriteria </w:t>
            </w:r>
          </w:p>
          <w:p w14:paraId="1C263DA6" w14:textId="0E4BB5BC" w:rsidR="00A52706" w:rsidRPr="00900092" w:rsidRDefault="00900092" w:rsidP="004E5FF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color w:val="000000"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inspeksi yang ditetapkan menyatakan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OK.</w:t>
            </w:r>
          </w:p>
        </w:tc>
      </w:tr>
      <w:tr w:rsidR="007E7968" w:rsidRPr="004F7D85" w14:paraId="12EACA2C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6652B810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0E6C3853" w14:textId="77777777" w:rsidR="00A52706" w:rsidRPr="00900092" w:rsidRDefault="00A52706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</w:p>
        </w:tc>
        <w:tc>
          <w:tcPr>
            <w:tcW w:w="654" w:type="dxa"/>
          </w:tcPr>
          <w:p w14:paraId="68B991F4" w14:textId="57248C24" w:rsidR="00A52706" w:rsidRPr="00A453B0" w:rsidRDefault="00FA1237" w:rsidP="00E7047F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>
              <w:rPr>
                <w:rFonts w:ascii="Arial Narrow" w:hAnsi="Arial Narrow"/>
                <w:b/>
                <w:szCs w:val="22"/>
              </w:rPr>
              <w:t>4.</w:t>
            </w:r>
            <w:r w:rsidR="00C91C9B">
              <w:rPr>
                <w:rFonts w:ascii="Arial Narrow" w:hAnsi="Arial Narrow"/>
                <w:b/>
                <w:szCs w:val="22"/>
              </w:rPr>
              <w:t>6</w:t>
            </w:r>
            <w:r w:rsidR="005A78E3" w:rsidRPr="00A453B0">
              <w:rPr>
                <w:rFonts w:ascii="Arial Narrow" w:hAnsi="Arial Narrow"/>
                <w:b/>
                <w:szCs w:val="22"/>
              </w:rPr>
              <w:t>.2.</w:t>
            </w:r>
          </w:p>
        </w:tc>
        <w:tc>
          <w:tcPr>
            <w:tcW w:w="7709" w:type="dxa"/>
          </w:tcPr>
          <w:p w14:paraId="316A85C6" w14:textId="77777777" w:rsidR="00900092" w:rsidRDefault="00900092" w:rsidP="004E5FF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  </w:t>
            </w:r>
            <w:r w:rsidR="005A78E3" w:rsidRPr="00A453B0">
              <w:rPr>
                <w:rFonts w:ascii="Arial Narrow" w:hAnsi="Arial Narrow"/>
              </w:rPr>
              <w:t xml:space="preserve">Keputusan akhir hasil Inspeksi dinyatakan </w:t>
            </w:r>
            <w:r w:rsidR="005A78E3" w:rsidRPr="00C91C9B">
              <w:rPr>
                <w:rFonts w:ascii="Arial Narrow" w:hAnsi="Arial Narrow"/>
                <w:b/>
                <w:bCs/>
              </w:rPr>
              <w:t>“NG”,</w:t>
            </w:r>
            <w:r w:rsidR="005A78E3" w:rsidRPr="00A453B0">
              <w:rPr>
                <w:rFonts w:ascii="Arial Narrow" w:hAnsi="Arial Narrow"/>
              </w:rPr>
              <w:t xml:space="preserve"> apabila ada 1 (satu) atau lebih hasil inspeksi </w:t>
            </w:r>
          </w:p>
          <w:p w14:paraId="32213A9F" w14:textId="7281F404" w:rsidR="00A52706" w:rsidRDefault="00900092" w:rsidP="004E5FF8">
            <w:pPr>
              <w:tabs>
                <w:tab w:val="left" w:pos="270"/>
                <w:tab w:val="num" w:pos="720"/>
              </w:tabs>
              <w:ind w:left="-108"/>
              <w:jc w:val="both"/>
              <w:rPr>
                <w:rFonts w:ascii="Arial Narrow" w:hAnsi="Arial Narrow"/>
                <w:lang w:val="sv-SE"/>
              </w:rPr>
            </w:pPr>
            <w:r w:rsidRPr="00F006D6">
              <w:rPr>
                <w:rFonts w:ascii="Arial Narrow" w:hAnsi="Arial Narrow"/>
              </w:rPr>
              <w:t xml:space="preserve">  </w:t>
            </w:r>
            <w:r w:rsidR="005A78E3" w:rsidRPr="00900092">
              <w:rPr>
                <w:rFonts w:ascii="Arial Narrow" w:hAnsi="Arial Narrow"/>
                <w:lang w:val="sv-SE"/>
              </w:rPr>
              <w:t xml:space="preserve">dari kriteria inspeksi yang ditetapkan menyatakan </w:t>
            </w:r>
            <w:r w:rsidR="005A78E3" w:rsidRPr="00C91C9B">
              <w:rPr>
                <w:rFonts w:ascii="Arial Narrow" w:hAnsi="Arial Narrow"/>
                <w:b/>
                <w:bCs/>
                <w:lang w:val="sv-SE"/>
              </w:rPr>
              <w:t>NG.</w:t>
            </w:r>
          </w:p>
          <w:p w14:paraId="3FD2BEB4" w14:textId="77777777" w:rsidR="00A52706" w:rsidRPr="00900092" w:rsidRDefault="00A52706" w:rsidP="00937D8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</w:tr>
      <w:tr w:rsidR="007E7968" w14:paraId="06BF3B4F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BE52810" w14:textId="77777777" w:rsidR="00A52706" w:rsidRPr="00BF4CF7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BF4CF7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106" w:type="dxa"/>
            <w:gridSpan w:val="3"/>
          </w:tcPr>
          <w:p w14:paraId="213EF164" w14:textId="77777777" w:rsidR="00A52706" w:rsidRPr="00BF4CF7" w:rsidRDefault="005A78E3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 w:val="26"/>
                <w:szCs w:val="26"/>
              </w:rPr>
            </w:pPr>
            <w:r w:rsidRPr="00BF4CF7">
              <w:rPr>
                <w:rFonts w:ascii="Arial Narrow" w:hAnsi="Arial Narrow"/>
                <w:sz w:val="26"/>
                <w:szCs w:val="26"/>
              </w:rPr>
              <w:t>TANGGUNG JAWAB</w:t>
            </w:r>
          </w:p>
        </w:tc>
      </w:tr>
      <w:tr w:rsidR="007E7968" w14:paraId="601DE15E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7152FF17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18111ACE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363" w:type="dxa"/>
            <w:gridSpan w:val="2"/>
          </w:tcPr>
          <w:p w14:paraId="633E17A4" w14:textId="77777777" w:rsidR="00A52706" w:rsidRPr="00BF4CF7" w:rsidRDefault="00A52706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b/>
                <w:color w:val="000000"/>
              </w:rPr>
            </w:pPr>
          </w:p>
        </w:tc>
      </w:tr>
      <w:tr w:rsidR="007E7968" w14:paraId="7E65E0AB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755BB779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5A9AA57A" w14:textId="77777777" w:rsidR="00A52706" w:rsidRPr="00BF4CF7" w:rsidRDefault="005A78E3" w:rsidP="009F10DB">
            <w:pPr>
              <w:tabs>
                <w:tab w:val="left" w:pos="426"/>
                <w:tab w:val="left" w:pos="49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5.1.</w:t>
            </w:r>
          </w:p>
        </w:tc>
        <w:tc>
          <w:tcPr>
            <w:tcW w:w="8363" w:type="dxa"/>
            <w:gridSpan w:val="2"/>
          </w:tcPr>
          <w:p w14:paraId="79CB115C" w14:textId="16368170" w:rsidR="00A52706" w:rsidRPr="00BF4CF7" w:rsidRDefault="00A5486E" w:rsidP="00A5486E">
            <w:pPr>
              <w:pStyle w:val="Heading1"/>
              <w:tabs>
                <w:tab w:val="clear" w:pos="426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QC Manager</w:t>
            </w:r>
            <w:r w:rsidR="005A78E3">
              <w:rPr>
                <w:rFonts w:ascii="Arial Narrow" w:hAnsi="Arial Narrow"/>
                <w:szCs w:val="22"/>
              </w:rPr>
              <w:t xml:space="preserve"> dan Production</w:t>
            </w:r>
            <w:r w:rsidR="00900092">
              <w:rPr>
                <w:rFonts w:ascii="Arial Narrow" w:hAnsi="Arial Narrow"/>
                <w:szCs w:val="22"/>
              </w:rPr>
              <w:t xml:space="preserve"> </w:t>
            </w:r>
            <w:r>
              <w:rPr>
                <w:rFonts w:ascii="Arial Narrow" w:hAnsi="Arial Narrow"/>
                <w:szCs w:val="22"/>
              </w:rPr>
              <w:t>Manage</w:t>
            </w:r>
            <w:r w:rsidR="002A46F2">
              <w:rPr>
                <w:rFonts w:ascii="Arial Narrow" w:hAnsi="Arial Narrow"/>
                <w:szCs w:val="22"/>
              </w:rPr>
              <w:t>r</w:t>
            </w:r>
          </w:p>
        </w:tc>
      </w:tr>
      <w:tr w:rsidR="007E7968" w:rsidRPr="006B08E8" w14:paraId="5A959281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2568EFD7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45C5DE5A" w14:textId="77777777" w:rsidR="00A52706" w:rsidRPr="00BF4CF7" w:rsidRDefault="00A52706" w:rsidP="009F10DB">
            <w:pPr>
              <w:tabs>
                <w:tab w:val="left" w:pos="426"/>
                <w:tab w:val="left" w:pos="49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363" w:type="dxa"/>
            <w:gridSpan w:val="2"/>
          </w:tcPr>
          <w:p w14:paraId="52EFF4F7" w14:textId="77777777" w:rsidR="00A52706" w:rsidRPr="00900092" w:rsidRDefault="005A78E3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lang w:val="sv-SE"/>
              </w:rPr>
            </w:pPr>
            <w:r w:rsidRPr="00900092">
              <w:rPr>
                <w:rFonts w:ascii="Arial Narrow" w:hAnsi="Arial Narrow"/>
                <w:color w:val="000000"/>
                <w:lang w:val="sv-SE"/>
              </w:rPr>
              <w:t>Bertanggung jawab terhadap terlaksananya Prosedur ini dengan efektif.</w:t>
            </w:r>
          </w:p>
        </w:tc>
      </w:tr>
      <w:tr w:rsidR="007E7968" w:rsidRPr="006B08E8" w14:paraId="126F321A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3722327C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35F78DCC" w14:textId="77777777" w:rsidR="00A52706" w:rsidRPr="00900092" w:rsidRDefault="00A52706" w:rsidP="009F10DB">
            <w:pPr>
              <w:tabs>
                <w:tab w:val="left" w:pos="426"/>
                <w:tab w:val="left" w:pos="495"/>
              </w:tabs>
              <w:ind w:right="-108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654" w:type="dxa"/>
          </w:tcPr>
          <w:p w14:paraId="7507A146" w14:textId="77777777" w:rsidR="00A52706" w:rsidRPr="00900092" w:rsidRDefault="00A52706">
            <w:pPr>
              <w:pStyle w:val="BodyText"/>
              <w:tabs>
                <w:tab w:val="left" w:pos="180"/>
              </w:tabs>
              <w:rPr>
                <w:rFonts w:ascii="Arial Narrow" w:hAnsi="Arial Narrow"/>
                <w:b w:val="0"/>
                <w:szCs w:val="22"/>
                <w:lang w:val="sv-SE"/>
              </w:rPr>
            </w:pPr>
          </w:p>
        </w:tc>
        <w:tc>
          <w:tcPr>
            <w:tcW w:w="7709" w:type="dxa"/>
          </w:tcPr>
          <w:p w14:paraId="40C2F649" w14:textId="77777777" w:rsidR="00A52706" w:rsidRPr="00900092" w:rsidRDefault="00A52706">
            <w:pPr>
              <w:tabs>
                <w:tab w:val="left" w:pos="180"/>
              </w:tabs>
              <w:jc w:val="both"/>
              <w:rPr>
                <w:rFonts w:ascii="Arial Narrow" w:hAnsi="Arial Narrow"/>
                <w:lang w:val="sv-SE"/>
              </w:rPr>
            </w:pPr>
          </w:p>
        </w:tc>
      </w:tr>
      <w:tr w:rsidR="007E7968" w:rsidRPr="006B08E8" w14:paraId="11CE4D50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4EE1D248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484CEEE5" w14:textId="77777777" w:rsidR="00A52706" w:rsidRPr="00BF4CF7" w:rsidRDefault="005A78E3" w:rsidP="009F10DB">
            <w:pPr>
              <w:tabs>
                <w:tab w:val="left" w:pos="426"/>
                <w:tab w:val="left" w:pos="49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5.2.</w:t>
            </w:r>
          </w:p>
        </w:tc>
        <w:tc>
          <w:tcPr>
            <w:tcW w:w="8363" w:type="dxa"/>
            <w:gridSpan w:val="2"/>
          </w:tcPr>
          <w:p w14:paraId="4A759FC2" w14:textId="6DD78FF3" w:rsidR="00A52706" w:rsidRPr="00900092" w:rsidRDefault="002A46F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lang w:val="sv-SE"/>
              </w:rPr>
              <w:t>QC Proses Internal</w:t>
            </w:r>
          </w:p>
          <w:p w14:paraId="1D7EA3C7" w14:textId="32E8FEB5" w:rsidR="00A52706" w:rsidRPr="00900092" w:rsidRDefault="005A78E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  <w:r w:rsidRPr="00900092">
              <w:rPr>
                <w:rFonts w:ascii="Arial Narrow" w:hAnsi="Arial Narrow"/>
                <w:szCs w:val="22"/>
                <w:lang w:val="sv-SE"/>
              </w:rPr>
              <w:t xml:space="preserve">Bertanggung jawab atas pengawasan dan koordinasi </w:t>
            </w:r>
            <w:r w:rsidR="002A46F2">
              <w:rPr>
                <w:rFonts w:ascii="Arial Narrow" w:hAnsi="Arial Narrow"/>
                <w:szCs w:val="22"/>
                <w:lang w:val="sv-SE"/>
              </w:rPr>
              <w:t xml:space="preserve">serta </w:t>
            </w:r>
            <w:r w:rsidRPr="00900092">
              <w:rPr>
                <w:rFonts w:ascii="Arial Narrow" w:hAnsi="Arial Narrow"/>
                <w:szCs w:val="22"/>
                <w:lang w:val="sv-SE"/>
              </w:rPr>
              <w:t>pelaksanaan Prosedur ini.</w:t>
            </w:r>
          </w:p>
          <w:p w14:paraId="1E5DDC04" w14:textId="77777777" w:rsidR="00A52706" w:rsidRPr="00900092" w:rsidRDefault="00A52706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sv-SE"/>
              </w:rPr>
            </w:pPr>
          </w:p>
        </w:tc>
      </w:tr>
      <w:tr w:rsidR="007E7968" w14:paraId="78EA217F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3278B0F5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5B297800" w14:textId="77777777" w:rsidR="00A52706" w:rsidRPr="00BF4CF7" w:rsidRDefault="005A78E3" w:rsidP="009F10DB">
            <w:pPr>
              <w:pStyle w:val="Heading1"/>
              <w:tabs>
                <w:tab w:val="clear" w:pos="426"/>
                <w:tab w:val="left" w:pos="495"/>
              </w:tabs>
              <w:ind w:right="-108"/>
              <w:rPr>
                <w:rFonts w:ascii="Arial Narrow" w:hAnsi="Arial Narrow"/>
                <w:szCs w:val="22"/>
              </w:rPr>
            </w:pPr>
            <w:r w:rsidRPr="00BF4CF7">
              <w:rPr>
                <w:rFonts w:ascii="Arial Narrow" w:hAnsi="Arial Narrow"/>
                <w:szCs w:val="22"/>
              </w:rPr>
              <w:t>5.3.</w:t>
            </w:r>
          </w:p>
        </w:tc>
        <w:tc>
          <w:tcPr>
            <w:tcW w:w="8363" w:type="dxa"/>
            <w:gridSpan w:val="2"/>
          </w:tcPr>
          <w:p w14:paraId="60ED7F66" w14:textId="2BA3C1B6" w:rsidR="00A52706" w:rsidRPr="00900092" w:rsidRDefault="005A78E3" w:rsidP="00A06996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/>
                <w:color w:val="000000"/>
                <w:lang w:val="sv-SE"/>
              </w:rPr>
              <w:t xml:space="preserve">Operator Produksi yang ditunjuk sebagai </w:t>
            </w:r>
            <w:r w:rsidR="002A46F2">
              <w:rPr>
                <w:rFonts w:ascii="Arial Narrow" w:hAnsi="Arial Narrow"/>
                <w:b/>
                <w:color w:val="000000"/>
                <w:lang w:val="sv-SE"/>
              </w:rPr>
              <w:t>QC Internal Produksi</w:t>
            </w:r>
          </w:p>
          <w:p w14:paraId="123D5F5F" w14:textId="799FB4CE" w:rsidR="00A52706" w:rsidRPr="00A109DB" w:rsidRDefault="005A78E3" w:rsidP="004E5FF8">
            <w:pPr>
              <w:pStyle w:val="BodyText"/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auto"/>
              </w:rPr>
              <w:t>Bertanggung jawab terhadap pelaksanaan Inspeksi dan Pengetesan Selama Proses di Seksi-Seksi Bending dan Las Multi, Bending dan Las Yamato , Rangka Cosmo, Bending Nursing Bed dan Las Nursing Bed</w:t>
            </w:r>
            <w:r w:rsidR="000465BF" w:rsidRPr="00A109DB">
              <w:rPr>
                <w:rFonts w:ascii="Arial Narrow" w:hAnsi="Arial Narrow"/>
                <w:b w:val="0"/>
                <w:i w:val="0"/>
                <w:color w:val="auto"/>
              </w:rPr>
              <w:t xml:space="preserve">, Proses Produksi Woodline, Proses </w:t>
            </w:r>
            <w:r w:rsidR="002A46F2">
              <w:rPr>
                <w:rFonts w:ascii="Arial Narrow" w:hAnsi="Arial Narrow"/>
                <w:b w:val="0"/>
                <w:i w:val="0"/>
                <w:color w:val="auto"/>
              </w:rPr>
              <w:t>Airmate</w:t>
            </w:r>
            <w:r w:rsidR="005710C8" w:rsidRPr="00A109DB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r w:rsidR="000465BF" w:rsidRPr="00A109DB">
              <w:rPr>
                <w:rFonts w:ascii="Arial Narrow" w:hAnsi="Arial Narrow"/>
                <w:b w:val="0"/>
                <w:i w:val="0"/>
                <w:color w:val="auto"/>
              </w:rPr>
              <w:t>C-PRO</w:t>
            </w:r>
            <w:r w:rsidRPr="00A109DB">
              <w:rPr>
                <w:rFonts w:ascii="Arial Narrow" w:hAnsi="Arial Narrow"/>
                <w:b w:val="0"/>
                <w:i w:val="0"/>
                <w:color w:val="auto"/>
              </w:rPr>
              <w:t>.</w:t>
            </w:r>
          </w:p>
          <w:p w14:paraId="578087E4" w14:textId="77777777" w:rsidR="000465BF" w:rsidRPr="00BF4CF7" w:rsidRDefault="000465BF" w:rsidP="00A06996">
            <w:pPr>
              <w:pStyle w:val="BodyText"/>
              <w:rPr>
                <w:rFonts w:ascii="Arial Narrow" w:hAnsi="Arial Narrow"/>
                <w:szCs w:val="22"/>
              </w:rPr>
            </w:pPr>
          </w:p>
        </w:tc>
      </w:tr>
      <w:tr w:rsidR="007E7968" w14:paraId="11DA3E0D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49140603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20378B1E" w14:textId="77777777" w:rsidR="00A52706" w:rsidRPr="00BF4CF7" w:rsidRDefault="005A78E3" w:rsidP="009F10DB">
            <w:pPr>
              <w:pStyle w:val="Heading1"/>
              <w:tabs>
                <w:tab w:val="clear" w:pos="426"/>
                <w:tab w:val="left" w:pos="495"/>
              </w:tabs>
              <w:ind w:right="-108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5.4</w:t>
            </w:r>
            <w:r w:rsidRPr="00BF4CF7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363" w:type="dxa"/>
            <w:gridSpan w:val="2"/>
          </w:tcPr>
          <w:p w14:paraId="0DE0B234" w14:textId="77777777" w:rsidR="00A52706" w:rsidRPr="00BF4CF7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QC Finishing</w:t>
            </w:r>
          </w:p>
          <w:p w14:paraId="00212021" w14:textId="77777777" w:rsidR="00A52706" w:rsidRPr="00A109DB" w:rsidRDefault="005A78E3" w:rsidP="00A109DB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auto"/>
              </w:rPr>
              <w:t xml:space="preserve">Bertanggung jawab terhadap pelaksanaan Inspeksi dan Pengetesan Selama Proses </w:t>
            </w:r>
            <w:r w:rsidR="000465BF" w:rsidRPr="00A109DB">
              <w:rPr>
                <w:rFonts w:ascii="Arial Narrow" w:hAnsi="Arial Narrow"/>
                <w:b w:val="0"/>
                <w:i w:val="0"/>
                <w:color w:val="auto"/>
              </w:rPr>
              <w:t>Finishing ( Cat dan Ni-Cr</w:t>
            </w:r>
            <w:r w:rsidRPr="00A109DB">
              <w:rPr>
                <w:rFonts w:ascii="Arial Narrow" w:hAnsi="Arial Narrow"/>
                <w:b w:val="0"/>
                <w:i w:val="0"/>
                <w:color w:val="auto"/>
              </w:rPr>
              <w:t>).</w:t>
            </w:r>
          </w:p>
        </w:tc>
      </w:tr>
      <w:tr w:rsidR="007E7968" w14:paraId="7131B30B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010C0D81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466EBA25" w14:textId="77777777" w:rsidR="00A52706" w:rsidRPr="00BF4CF7" w:rsidRDefault="00A52706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8363" w:type="dxa"/>
            <w:gridSpan w:val="2"/>
          </w:tcPr>
          <w:p w14:paraId="0008EB26" w14:textId="77777777" w:rsidR="00A52706" w:rsidRPr="00BF4CF7" w:rsidRDefault="00A52706">
            <w:pPr>
              <w:rPr>
                <w:rFonts w:ascii="Arial Narrow" w:hAnsi="Arial Narrow"/>
              </w:rPr>
            </w:pPr>
          </w:p>
        </w:tc>
      </w:tr>
      <w:tr w:rsidR="007E7968" w14:paraId="20572A94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1AAEAD94" w14:textId="77777777" w:rsidR="00A52706" w:rsidRPr="00BF4CF7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BF4CF7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106" w:type="dxa"/>
            <w:gridSpan w:val="3"/>
          </w:tcPr>
          <w:p w14:paraId="3A45BC57" w14:textId="77777777" w:rsidR="00A52706" w:rsidRPr="00BF4CF7" w:rsidRDefault="005A78E3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 w:val="26"/>
                <w:szCs w:val="26"/>
              </w:rPr>
            </w:pPr>
            <w:r w:rsidRPr="00BF4CF7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7E7968" w14:paraId="3187DBA6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4B09227E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106" w:type="dxa"/>
            <w:gridSpan w:val="3"/>
          </w:tcPr>
          <w:p w14:paraId="387D147D" w14:textId="77777777" w:rsidR="00A52706" w:rsidRPr="00A5486E" w:rsidRDefault="005A78E3" w:rsidP="00A5486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nb-NO"/>
              </w:rPr>
            </w:pPr>
            <w:r w:rsidRPr="00BF4CF7">
              <w:rPr>
                <w:rFonts w:ascii="Arial Narrow" w:hAnsi="Arial Narrow"/>
                <w:b/>
                <w:color w:val="000000"/>
                <w:lang w:val="nb-NO"/>
              </w:rPr>
              <w:t>Lihat Diagram Alir Prosedur Inspeksi dan Pengetesan Selama Proses</w:t>
            </w:r>
          </w:p>
        </w:tc>
      </w:tr>
      <w:tr w:rsidR="007E7968" w14:paraId="54C057C1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246F9CA1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106" w:type="dxa"/>
            <w:gridSpan w:val="3"/>
          </w:tcPr>
          <w:p w14:paraId="68D88056" w14:textId="77777777" w:rsidR="00A52706" w:rsidRPr="009D132F" w:rsidRDefault="00A52706" w:rsidP="009D132F"/>
        </w:tc>
      </w:tr>
      <w:tr w:rsidR="007E7968" w14:paraId="18155D46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1F37242" w14:textId="77777777" w:rsidR="00A52706" w:rsidRPr="009D132F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D132F">
              <w:rPr>
                <w:rFonts w:ascii="Arial Narrow" w:hAnsi="Arial Narrow"/>
                <w:b/>
                <w:color w:val="000000"/>
                <w:sz w:val="26"/>
                <w:szCs w:val="26"/>
              </w:rPr>
              <w:t>7.</w:t>
            </w:r>
          </w:p>
        </w:tc>
        <w:tc>
          <w:tcPr>
            <w:tcW w:w="9106" w:type="dxa"/>
            <w:gridSpan w:val="3"/>
          </w:tcPr>
          <w:p w14:paraId="23734471" w14:textId="77777777" w:rsidR="00A52706" w:rsidRPr="009D132F" w:rsidRDefault="005A78E3">
            <w:pPr>
              <w:pStyle w:val="Heading1"/>
              <w:tabs>
                <w:tab w:val="clear" w:pos="426"/>
                <w:tab w:val="left" w:pos="270"/>
              </w:tabs>
              <w:rPr>
                <w:rFonts w:ascii="Arial Narrow" w:hAnsi="Arial Narrow"/>
                <w:sz w:val="26"/>
                <w:szCs w:val="26"/>
              </w:rPr>
            </w:pPr>
            <w:r w:rsidRPr="009D132F">
              <w:rPr>
                <w:rFonts w:ascii="Arial Narrow" w:hAnsi="Arial Narrow"/>
                <w:sz w:val="26"/>
                <w:szCs w:val="26"/>
              </w:rPr>
              <w:t>KONDISI KHUSUS</w:t>
            </w:r>
          </w:p>
        </w:tc>
      </w:tr>
      <w:tr w:rsidR="007E7968" w:rsidRPr="006B08E8" w14:paraId="5F63794E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06A7FF14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75F16207" w14:textId="77777777" w:rsidR="00A52706" w:rsidRPr="00BF4CF7" w:rsidRDefault="005A78E3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7.1.</w:t>
            </w:r>
          </w:p>
        </w:tc>
        <w:tc>
          <w:tcPr>
            <w:tcW w:w="8363" w:type="dxa"/>
            <w:gridSpan w:val="2"/>
          </w:tcPr>
          <w:p w14:paraId="484A967C" w14:textId="368D975B" w:rsidR="00A52706" w:rsidRPr="00900092" w:rsidRDefault="005A78E3" w:rsidP="00A109DB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</w:pPr>
            <w:r w:rsidRP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>Apabila Personil</w:t>
            </w:r>
            <w:r w:rsid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 xml:space="preserve"> </w:t>
            </w:r>
            <w:r w:rsidRP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>QC Finishing/operator produksi yang ditunjuk sebagai pelaksana inspeksi berhalangan hadir, maka Inspeksi dan Pengetesan Selama Proses dilakukan oleh atasan langsung secara struktural organisasi atau personil yang ditunjuk.</w:t>
            </w:r>
          </w:p>
          <w:p w14:paraId="707BFB45" w14:textId="77777777" w:rsidR="00937D8A" w:rsidRPr="00900092" w:rsidRDefault="00937D8A" w:rsidP="00937D8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color w:val="000000"/>
                <w:szCs w:val="22"/>
                <w:lang w:val="sv-SE"/>
              </w:rPr>
            </w:pPr>
          </w:p>
        </w:tc>
      </w:tr>
      <w:tr w:rsidR="007E7968" w:rsidRPr="006B08E8" w14:paraId="7AA1C599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06318D44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36051AB5" w14:textId="77777777" w:rsidR="00A52706" w:rsidRPr="00BF4CF7" w:rsidRDefault="005A78E3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7.2.</w:t>
            </w:r>
          </w:p>
        </w:tc>
        <w:tc>
          <w:tcPr>
            <w:tcW w:w="8363" w:type="dxa"/>
            <w:gridSpan w:val="2"/>
          </w:tcPr>
          <w:p w14:paraId="7CDE63A6" w14:textId="77777777" w:rsidR="00A52706" w:rsidRPr="00900092" w:rsidRDefault="005A78E3" w:rsidP="00A109DB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</w:pPr>
            <w:r w:rsidRP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 xml:space="preserve">Pengambilan sampel </w:t>
            </w:r>
            <w:r w:rsidRPr="00900092">
              <w:rPr>
                <w:rFonts w:ascii="Arial Narrow" w:hAnsi="Arial Narrow"/>
                <w:i w:val="0"/>
                <w:color w:val="000000"/>
                <w:u w:val="single"/>
                <w:lang w:val="sv-SE"/>
              </w:rPr>
              <w:t>boleh tidak sesuai dengan Prosedur ini</w:t>
            </w:r>
            <w:r w:rsidR="00A453B0" w:rsidRPr="00900092">
              <w:rPr>
                <w:rFonts w:ascii="Arial Narrow" w:hAnsi="Arial Narrow"/>
                <w:i w:val="0"/>
                <w:color w:val="000000"/>
                <w:u w:val="single"/>
                <w:lang w:val="sv-SE"/>
              </w:rPr>
              <w:t xml:space="preserve"> dengan persetujuan minimal manager QC</w:t>
            </w:r>
            <w:r w:rsidRPr="00900092">
              <w:rPr>
                <w:rFonts w:ascii="Arial Narrow" w:hAnsi="Arial Narrow"/>
                <w:i w:val="0"/>
                <w:color w:val="000000"/>
                <w:lang w:val="sv-SE"/>
              </w:rPr>
              <w:t>,</w:t>
            </w:r>
            <w:r w:rsidRP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 xml:space="preserve"> apabila :</w:t>
            </w:r>
          </w:p>
        </w:tc>
      </w:tr>
      <w:tr w:rsidR="007E7968" w:rsidRPr="006B08E8" w14:paraId="27A989AA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B2666CF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7B42E026" w14:textId="77777777" w:rsidR="00A52706" w:rsidRPr="00900092" w:rsidRDefault="00A52706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654" w:type="dxa"/>
          </w:tcPr>
          <w:p w14:paraId="4F9E008C" w14:textId="77777777" w:rsidR="00A52706" w:rsidRPr="00A109DB" w:rsidRDefault="005A78E3" w:rsidP="00A109DB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7.2.1.</w:t>
            </w:r>
          </w:p>
        </w:tc>
        <w:tc>
          <w:tcPr>
            <w:tcW w:w="7709" w:type="dxa"/>
          </w:tcPr>
          <w:p w14:paraId="7B87E6AE" w14:textId="77777777" w:rsidR="00A52706" w:rsidRPr="00900092" w:rsidRDefault="005A78E3" w:rsidP="004E5FF8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</w:pPr>
            <w:r w:rsidRPr="00900092">
              <w:rPr>
                <w:rFonts w:ascii="Arial Narrow" w:hAnsi="Arial Narrow"/>
                <w:b w:val="0"/>
                <w:i w:val="0"/>
                <w:color w:val="000000"/>
                <w:lang w:val="sv-SE"/>
              </w:rPr>
              <w:t>Selama proses produksi ditemukan ketidaksesuaian “NG” , tetapi karena keadaan mendesak harus diproses produksi maka inspeksi dilakukan dengan cara inspeksi 100% atau sortir.</w:t>
            </w:r>
          </w:p>
        </w:tc>
      </w:tr>
      <w:tr w:rsidR="007E7968" w14:paraId="2E9D1189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E12FA54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291A2B81" w14:textId="77777777" w:rsidR="00A52706" w:rsidRPr="00900092" w:rsidRDefault="00A52706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654" w:type="dxa"/>
          </w:tcPr>
          <w:p w14:paraId="6C03B62C" w14:textId="77777777" w:rsidR="00A52706" w:rsidRPr="00A109DB" w:rsidRDefault="005A78E3" w:rsidP="00A109DB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7.2.2.</w:t>
            </w:r>
          </w:p>
        </w:tc>
        <w:tc>
          <w:tcPr>
            <w:tcW w:w="7709" w:type="dxa"/>
          </w:tcPr>
          <w:p w14:paraId="6570ACAB" w14:textId="77777777" w:rsidR="00A52706" w:rsidRPr="00A109DB" w:rsidRDefault="005A78E3" w:rsidP="004E5FF8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sil proses produksi pada proses sebelumnya ada ketidaksesuaian sehingga harus dilakukan inspeksi 100% atau sortir.</w:t>
            </w:r>
          </w:p>
        </w:tc>
      </w:tr>
      <w:tr w:rsidR="007E7968" w14:paraId="7FA1261B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5AB68072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266A80CA" w14:textId="77777777" w:rsidR="00A52706" w:rsidRPr="00BF4CF7" w:rsidRDefault="00A52706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54" w:type="dxa"/>
          </w:tcPr>
          <w:p w14:paraId="5EDB8405" w14:textId="77777777" w:rsidR="00A52706" w:rsidRPr="00A109DB" w:rsidRDefault="005A78E3" w:rsidP="00A109DB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7.2.3.</w:t>
            </w:r>
          </w:p>
        </w:tc>
        <w:tc>
          <w:tcPr>
            <w:tcW w:w="7709" w:type="dxa"/>
          </w:tcPr>
          <w:p w14:paraId="2664AE53" w14:textId="77777777" w:rsidR="00A52706" w:rsidRPr="00A109DB" w:rsidRDefault="005A78E3" w:rsidP="004E5FF8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</w:rPr>
            </w:pPr>
            <w:r w:rsidRPr="00A109DB">
              <w:rPr>
                <w:rFonts w:ascii="Arial Narrow" w:hAnsi="Arial Narrow"/>
                <w:b w:val="0"/>
                <w:i w:val="0"/>
                <w:color w:val="000000"/>
              </w:rPr>
              <w:t xml:space="preserve">Permintaan khusus dari Internal PT.Chitose </w:t>
            </w:r>
            <w:r w:rsidR="005710C8" w:rsidRPr="00A109DB">
              <w:rPr>
                <w:rFonts w:ascii="Arial Narrow" w:hAnsi="Arial Narrow"/>
                <w:b w:val="0"/>
                <w:i w:val="0"/>
                <w:color w:val="000000"/>
              </w:rPr>
              <w:t xml:space="preserve">Internasional Tbk </w:t>
            </w:r>
            <w:r w:rsidRPr="00A109DB">
              <w:rPr>
                <w:rFonts w:ascii="Arial Narrow" w:hAnsi="Arial Narrow"/>
                <w:b w:val="0"/>
                <w:i w:val="0"/>
                <w:color w:val="000000"/>
              </w:rPr>
              <w:t xml:space="preserve">atau Eksternal Customer </w:t>
            </w:r>
          </w:p>
          <w:p w14:paraId="7F807F50" w14:textId="77777777" w:rsidR="00A52706" w:rsidRPr="00A109DB" w:rsidRDefault="00A52706" w:rsidP="004E5FF8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</w:p>
        </w:tc>
      </w:tr>
      <w:tr w:rsidR="007E7968" w:rsidRPr="006B08E8" w14:paraId="27EF5B18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643FD85C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005C39B0" w14:textId="77777777" w:rsidR="00A52706" w:rsidRPr="00BF4CF7" w:rsidRDefault="005A78E3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7.3</w:t>
            </w:r>
            <w:r w:rsidRPr="00BF4CF7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6D1DB681" w14:textId="77777777" w:rsidR="00A52706" w:rsidRPr="00900092" w:rsidRDefault="005A78E3" w:rsidP="00A109DB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  <w:lang w:val="sv-SE"/>
              </w:rPr>
            </w:pPr>
            <w:r w:rsidRPr="00900092">
              <w:rPr>
                <w:rFonts w:ascii="Arial Narrow" w:hAnsi="Arial Narrow"/>
                <w:b w:val="0"/>
                <w:i w:val="0"/>
                <w:color w:val="auto"/>
                <w:lang w:val="sv-SE"/>
              </w:rPr>
              <w:t xml:space="preserve">Keputusan akhir hasil inspeksi yang </w:t>
            </w:r>
            <w:r w:rsidRPr="00900092">
              <w:rPr>
                <w:rFonts w:ascii="Arial Narrow" w:hAnsi="Arial Narrow"/>
                <w:i w:val="0"/>
                <w:color w:val="auto"/>
                <w:lang w:val="sv-SE"/>
              </w:rPr>
              <w:t>“NG</w:t>
            </w:r>
            <w:r w:rsidRPr="00900092">
              <w:rPr>
                <w:rFonts w:ascii="Arial Narrow" w:hAnsi="Arial Narrow"/>
                <w:b w:val="0"/>
                <w:i w:val="0"/>
                <w:color w:val="auto"/>
                <w:lang w:val="sv-SE"/>
              </w:rPr>
              <w:t xml:space="preserve">” dapat dinyatakan </w:t>
            </w:r>
            <w:r w:rsidRPr="00900092">
              <w:rPr>
                <w:rFonts w:ascii="Arial Narrow" w:hAnsi="Arial Narrow"/>
                <w:i w:val="0"/>
                <w:color w:val="auto"/>
                <w:lang w:val="sv-SE"/>
              </w:rPr>
              <w:t>“OK</w:t>
            </w:r>
            <w:r w:rsidRPr="00900092">
              <w:rPr>
                <w:rFonts w:ascii="Arial Narrow" w:hAnsi="Arial Narrow"/>
                <w:b w:val="0"/>
                <w:i w:val="0"/>
                <w:color w:val="auto"/>
                <w:lang w:val="sv-SE"/>
              </w:rPr>
              <w:t>”</w:t>
            </w:r>
            <w:r w:rsidR="00A109DB">
              <w:rPr>
                <w:rFonts w:ascii="Arial Narrow" w:hAnsi="Arial Narrow"/>
                <w:b w:val="0"/>
                <w:i w:val="0"/>
                <w:color w:val="auto"/>
                <w:lang w:val="id-ID"/>
              </w:rPr>
              <w:t xml:space="preserve"> </w:t>
            </w:r>
            <w:r w:rsidR="000465BF" w:rsidRPr="00900092">
              <w:rPr>
                <w:rFonts w:ascii="Arial Narrow" w:hAnsi="Arial Narrow"/>
                <w:b w:val="0"/>
                <w:i w:val="0"/>
                <w:color w:val="auto"/>
                <w:lang w:val="sv-SE"/>
              </w:rPr>
              <w:t xml:space="preserve">oleh QC dengan pertimbangan </w:t>
            </w:r>
            <w:r w:rsidRPr="00900092">
              <w:rPr>
                <w:rFonts w:ascii="Arial Narrow" w:hAnsi="Arial Narrow"/>
                <w:b w:val="0"/>
                <w:i w:val="0"/>
                <w:color w:val="auto"/>
                <w:lang w:val="sv-SE"/>
              </w:rPr>
              <w:t>apabila :</w:t>
            </w:r>
          </w:p>
        </w:tc>
      </w:tr>
      <w:tr w:rsidR="007E7968" w14:paraId="3486B3E6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4865CB2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519EDC40" w14:textId="77777777" w:rsidR="00A52706" w:rsidRPr="00900092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654" w:type="dxa"/>
          </w:tcPr>
          <w:p w14:paraId="567456F2" w14:textId="77777777" w:rsidR="00A52706" w:rsidRPr="000465BF" w:rsidRDefault="005A78E3" w:rsidP="000465BF">
            <w:pPr>
              <w:tabs>
                <w:tab w:val="left" w:pos="-1701"/>
                <w:tab w:val="left" w:pos="861"/>
              </w:tabs>
              <w:rPr>
                <w:rFonts w:ascii="Arial Narrow" w:hAnsi="Arial Narrow"/>
                <w:b/>
                <w:color w:val="000000"/>
              </w:rPr>
            </w:pPr>
            <w:r w:rsidRPr="000465BF">
              <w:rPr>
                <w:rFonts w:ascii="Arial Narrow" w:hAnsi="Arial Narrow"/>
                <w:b/>
                <w:color w:val="000000"/>
              </w:rPr>
              <w:t>7.3.1.</w:t>
            </w:r>
          </w:p>
        </w:tc>
        <w:tc>
          <w:tcPr>
            <w:tcW w:w="7709" w:type="dxa"/>
          </w:tcPr>
          <w:p w14:paraId="483857A2" w14:textId="2788F431" w:rsidR="00A52706" w:rsidRPr="000465BF" w:rsidRDefault="005A78E3" w:rsidP="004E5FF8">
            <w:pPr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color w:val="000000"/>
              </w:rPr>
            </w:pPr>
            <w:r w:rsidRPr="000465BF">
              <w:rPr>
                <w:rFonts w:ascii="Arial Narrow" w:hAnsi="Arial Narrow"/>
                <w:color w:val="000000"/>
              </w:rPr>
              <w:t xml:space="preserve">Ada 1(satu) atau lebih dari kriteria inspeksi pada </w:t>
            </w:r>
            <w:r w:rsidR="002A46F2">
              <w:rPr>
                <w:rFonts w:ascii="Arial Narrow" w:hAnsi="Arial Narrow"/>
                <w:color w:val="000000"/>
              </w:rPr>
              <w:t>Lembar Inspeksi dan Pengetesan Selama Proses</w:t>
            </w:r>
            <w:r w:rsidRPr="000465BF">
              <w:rPr>
                <w:rFonts w:ascii="Arial Narrow" w:hAnsi="Arial Narrow"/>
                <w:color w:val="000000"/>
              </w:rPr>
              <w:t xml:space="preserve">  terdapat “NG” tetapi dimensi tersebut tidak mempengaruhi proses berikutnya</w:t>
            </w:r>
          </w:p>
        </w:tc>
      </w:tr>
      <w:tr w:rsidR="007E7968" w14:paraId="09B0859A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EB0546D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3DA39338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54" w:type="dxa"/>
          </w:tcPr>
          <w:p w14:paraId="475398F8" w14:textId="77777777" w:rsidR="00A52706" w:rsidRPr="000465BF" w:rsidRDefault="005A78E3" w:rsidP="000465BF">
            <w:pPr>
              <w:tabs>
                <w:tab w:val="left" w:pos="-1701"/>
                <w:tab w:val="left" w:pos="861"/>
              </w:tabs>
              <w:rPr>
                <w:rFonts w:ascii="Arial Narrow" w:hAnsi="Arial Narrow"/>
                <w:b/>
                <w:color w:val="000000"/>
              </w:rPr>
            </w:pPr>
            <w:r w:rsidRPr="000465BF">
              <w:rPr>
                <w:rFonts w:ascii="Arial Narrow" w:hAnsi="Arial Narrow"/>
                <w:b/>
                <w:color w:val="000000"/>
              </w:rPr>
              <w:t>7.3.2.</w:t>
            </w:r>
          </w:p>
        </w:tc>
        <w:tc>
          <w:tcPr>
            <w:tcW w:w="7709" w:type="dxa"/>
          </w:tcPr>
          <w:p w14:paraId="6D2042D3" w14:textId="662CEDDE" w:rsidR="00A52706" w:rsidRPr="000465BF" w:rsidRDefault="005A78E3" w:rsidP="004E5FF8">
            <w:pPr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color w:val="000000"/>
              </w:rPr>
            </w:pPr>
            <w:r w:rsidRPr="000465BF">
              <w:rPr>
                <w:rFonts w:ascii="Arial Narrow" w:hAnsi="Arial Narrow"/>
                <w:color w:val="000000"/>
              </w:rPr>
              <w:t xml:space="preserve">Ada 1(satu) atau lebih dari kriteria inspeksi pada </w:t>
            </w:r>
            <w:r w:rsidR="002A46F2">
              <w:rPr>
                <w:rFonts w:ascii="Arial Narrow" w:hAnsi="Arial Narrow"/>
                <w:color w:val="000000"/>
              </w:rPr>
              <w:t>Lembar Inspeksi dan Pengetesan Selama Proses</w:t>
            </w:r>
            <w:r w:rsidRPr="000465BF">
              <w:rPr>
                <w:rFonts w:ascii="Arial Narrow" w:hAnsi="Arial Narrow"/>
                <w:color w:val="000000"/>
              </w:rPr>
              <w:t xml:space="preserve">  terdapat “NG” tetapi dimensi tersebut tidak mempengaruhi fungsi secara keseluruhan</w:t>
            </w:r>
          </w:p>
        </w:tc>
      </w:tr>
      <w:tr w:rsidR="007E7968" w14:paraId="648FAF67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54021C9E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7010B1A9" w14:textId="77777777" w:rsidR="00A52706" w:rsidRPr="00BF4CF7" w:rsidRDefault="00A52706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363" w:type="dxa"/>
            <w:gridSpan w:val="2"/>
          </w:tcPr>
          <w:p w14:paraId="0701A125" w14:textId="77777777" w:rsidR="00A52706" w:rsidRPr="00BF4CF7" w:rsidRDefault="00A52706" w:rsidP="00937D8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7E7968" w14:paraId="57B42D7A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7748EDA3" w14:textId="77777777" w:rsidR="00A52706" w:rsidRPr="002E79BB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8.</w:t>
            </w:r>
          </w:p>
        </w:tc>
        <w:tc>
          <w:tcPr>
            <w:tcW w:w="9106" w:type="dxa"/>
            <w:gridSpan w:val="3"/>
          </w:tcPr>
          <w:p w14:paraId="43D183A5" w14:textId="77777777" w:rsidR="00A52706" w:rsidRPr="002E79BB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CORD</w:t>
            </w:r>
          </w:p>
        </w:tc>
      </w:tr>
      <w:tr w:rsidR="007E7968" w:rsidRPr="006B08E8" w14:paraId="233FFD44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364187AC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0AFEAFF9" w14:textId="77777777" w:rsidR="00A52706" w:rsidRPr="00BF4CF7" w:rsidRDefault="005A78E3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8.1</w:t>
            </w:r>
            <w:r w:rsidR="00717289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67B198CE" w14:textId="356F0807" w:rsidR="00A52706" w:rsidRPr="00BF4CF7" w:rsidRDefault="002A46F2">
            <w:pPr>
              <w:pStyle w:val="BodyText2"/>
              <w:tabs>
                <w:tab w:val="left" w:pos="851"/>
              </w:tabs>
              <w:rPr>
                <w:rFonts w:ascii="Arial Narrow" w:hAnsi="Arial Narrow"/>
                <w:b/>
                <w:szCs w:val="22"/>
                <w:lang w:val="nb-NO"/>
              </w:rPr>
            </w:pPr>
            <w:r>
              <w:rPr>
                <w:rFonts w:ascii="Arial Narrow" w:hAnsi="Arial Narrow"/>
                <w:szCs w:val="22"/>
                <w:lang w:val="nb-NO"/>
              </w:rPr>
              <w:t>Tabel Rencana Penarikan Sampel Kontinue (TRPSK)</w:t>
            </w:r>
          </w:p>
        </w:tc>
      </w:tr>
      <w:tr w:rsidR="007E7968" w14:paraId="2871C722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68E3D8CA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nb-NO"/>
              </w:rPr>
            </w:pPr>
          </w:p>
        </w:tc>
        <w:tc>
          <w:tcPr>
            <w:tcW w:w="743" w:type="dxa"/>
          </w:tcPr>
          <w:p w14:paraId="0800BB57" w14:textId="77777777" w:rsidR="00A52706" w:rsidRDefault="005A78E3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8.2.</w:t>
            </w:r>
          </w:p>
          <w:p w14:paraId="1F0ABCEE" w14:textId="3D2D3668" w:rsidR="00DC6B82" w:rsidRPr="00BF4CF7" w:rsidRDefault="005A78E3" w:rsidP="009F10DB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8.3.</w:t>
            </w:r>
          </w:p>
        </w:tc>
        <w:tc>
          <w:tcPr>
            <w:tcW w:w="8363" w:type="dxa"/>
            <w:gridSpan w:val="2"/>
          </w:tcPr>
          <w:p w14:paraId="79FEB972" w14:textId="473368E7" w:rsidR="00A52706" w:rsidRDefault="002A46F2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Lembar Inspeksi dan Pengetesan Selama Proses (LIPSP)</w:t>
            </w:r>
          </w:p>
          <w:p w14:paraId="3C1D3317" w14:textId="65D2C181" w:rsidR="00DC6B82" w:rsidRDefault="002A46F2" w:rsidP="00DC6B82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Formulir Informasi Ketidaksesuaian dan Tindakan Perbaikan/Pencegahan (IK-TPP)</w:t>
            </w:r>
          </w:p>
          <w:p w14:paraId="473DC9C1" w14:textId="072849D2" w:rsidR="000465BF" w:rsidRPr="00DC6B82" w:rsidRDefault="000465BF" w:rsidP="00DC6B82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</w:p>
        </w:tc>
      </w:tr>
      <w:tr w:rsidR="007E7968" w14:paraId="1CE47172" w14:textId="77777777" w:rsidTr="00F426C8">
        <w:trPr>
          <w:gridAfter w:val="1"/>
          <w:wAfter w:w="8483" w:type="dxa"/>
          <w:cantSplit/>
        </w:trPr>
        <w:tc>
          <w:tcPr>
            <w:tcW w:w="567" w:type="dxa"/>
          </w:tcPr>
          <w:p w14:paraId="62C7AC57" w14:textId="77777777" w:rsidR="00A52706" w:rsidRPr="002E79BB" w:rsidRDefault="005A78E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106" w:type="dxa"/>
            <w:gridSpan w:val="3"/>
          </w:tcPr>
          <w:p w14:paraId="212B8044" w14:textId="77777777" w:rsidR="00A52706" w:rsidRPr="002E79BB" w:rsidRDefault="005A78E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LAMPIRAN</w:t>
            </w:r>
          </w:p>
        </w:tc>
      </w:tr>
      <w:tr w:rsidR="007E7968" w:rsidRPr="006B08E8" w14:paraId="1D0D9990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02E0D37F" w14:textId="77777777" w:rsidR="00A52706" w:rsidRPr="00BF4CF7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061E61A4" w14:textId="77777777" w:rsidR="00A52706" w:rsidRPr="00BF4CF7" w:rsidRDefault="005A78E3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9.1</w:t>
            </w:r>
            <w:r w:rsidR="00717289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56949464" w14:textId="109E8F38" w:rsidR="00A52706" w:rsidRPr="00BF4CF7" w:rsidRDefault="00F426C8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lang w:val="sv-SE"/>
              </w:rPr>
            </w:pPr>
            <w:r>
              <w:rPr>
                <w:rFonts w:ascii="Arial Narrow" w:hAnsi="Arial Narrow"/>
                <w:lang w:val="sv-SE"/>
              </w:rPr>
              <w:t>Lembar Inspeksi dan Pengetesan Selama Proses (LIPSP)</w:t>
            </w:r>
          </w:p>
        </w:tc>
      </w:tr>
      <w:tr w:rsidR="007E7968" w:rsidRPr="006B08E8" w14:paraId="2D3F04DB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2DC8DA51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0D6C2753" w14:textId="77777777" w:rsidR="00A52706" w:rsidRPr="00BF4CF7" w:rsidRDefault="005A78E3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9.2</w:t>
            </w:r>
            <w:r w:rsidR="00717289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363" w:type="dxa"/>
            <w:gridSpan w:val="2"/>
          </w:tcPr>
          <w:p w14:paraId="092D6316" w14:textId="07F458E0" w:rsidR="00A52706" w:rsidRPr="00900092" w:rsidRDefault="00F426C8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lang w:val="sv-SE"/>
              </w:rPr>
            </w:pPr>
            <w:r>
              <w:rPr>
                <w:rFonts w:ascii="Arial Narrow" w:hAnsi="Arial Narrow"/>
                <w:color w:val="000000"/>
                <w:lang w:val="sv-SE"/>
              </w:rPr>
              <w:t>Formulir Informasi Ketidaksesuaian dan Tindakan Perbaikan/Pencegahan (IK-TPP)</w:t>
            </w:r>
          </w:p>
        </w:tc>
      </w:tr>
      <w:tr w:rsidR="007E7968" w14:paraId="7FFD5F13" w14:textId="77777777" w:rsidTr="00F426C8">
        <w:trPr>
          <w:gridAfter w:val="1"/>
          <w:wAfter w:w="8483" w:type="dxa"/>
        </w:trPr>
        <w:tc>
          <w:tcPr>
            <w:tcW w:w="567" w:type="dxa"/>
          </w:tcPr>
          <w:p w14:paraId="65AA126F" w14:textId="77777777" w:rsidR="00A52706" w:rsidRPr="00900092" w:rsidRDefault="00A52706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29875584" w14:textId="09617F16" w:rsidR="00DC6B82" w:rsidRPr="00BF4CF7" w:rsidRDefault="00DC6B82" w:rsidP="009F10D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363" w:type="dxa"/>
            <w:gridSpan w:val="2"/>
          </w:tcPr>
          <w:p w14:paraId="3DEB1E7C" w14:textId="44023548" w:rsidR="00DC6B82" w:rsidRPr="00DC6B82" w:rsidRDefault="00DC6B82" w:rsidP="00DC6B8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F426C8" w14:paraId="049163F5" w14:textId="44863695" w:rsidTr="004E5FF8">
        <w:trPr>
          <w:cantSplit/>
        </w:trPr>
        <w:tc>
          <w:tcPr>
            <w:tcW w:w="567" w:type="dxa"/>
          </w:tcPr>
          <w:p w14:paraId="66D73A38" w14:textId="77777777" w:rsidR="00F426C8" w:rsidRPr="002E79BB" w:rsidRDefault="00F426C8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106" w:type="dxa"/>
            <w:gridSpan w:val="3"/>
          </w:tcPr>
          <w:p w14:paraId="69E15547" w14:textId="77777777" w:rsidR="00F426C8" w:rsidRPr="002E79BB" w:rsidRDefault="00F426C8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FERENSI</w:t>
            </w:r>
          </w:p>
        </w:tc>
        <w:tc>
          <w:tcPr>
            <w:tcW w:w="8483" w:type="dxa"/>
          </w:tcPr>
          <w:p w14:paraId="6BE8B9FC" w14:textId="28085328" w:rsidR="00F426C8" w:rsidRDefault="00F426C8"/>
        </w:tc>
      </w:tr>
      <w:tr w:rsidR="00F426C8" w14:paraId="03F17A29" w14:textId="77777777" w:rsidTr="004E5FF8">
        <w:trPr>
          <w:gridAfter w:val="1"/>
          <w:wAfter w:w="8483" w:type="dxa"/>
        </w:trPr>
        <w:tc>
          <w:tcPr>
            <w:tcW w:w="567" w:type="dxa"/>
          </w:tcPr>
          <w:p w14:paraId="58B45557" w14:textId="77777777" w:rsidR="00F426C8" w:rsidRPr="00BF4CF7" w:rsidRDefault="00F426C8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193AD24F" w14:textId="77777777" w:rsidR="00F426C8" w:rsidRPr="00BF4CF7" w:rsidRDefault="00F426C8" w:rsidP="00F426C8">
            <w:pPr>
              <w:ind w:left="-45" w:right="-108"/>
              <w:jc w:val="center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10.1.</w:t>
            </w:r>
          </w:p>
        </w:tc>
        <w:tc>
          <w:tcPr>
            <w:tcW w:w="8363" w:type="dxa"/>
            <w:gridSpan w:val="2"/>
          </w:tcPr>
          <w:p w14:paraId="00A2E32A" w14:textId="3475FF34" w:rsidR="00F426C8" w:rsidRPr="001E071B" w:rsidRDefault="004E5FF8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>Manual Sistem Manajemen Terintegrasi PT. CINT</w:t>
            </w:r>
          </w:p>
        </w:tc>
      </w:tr>
      <w:tr w:rsidR="00F426C8" w:rsidRPr="006B08E8" w14:paraId="7D8DB18C" w14:textId="77777777" w:rsidTr="004E5FF8">
        <w:trPr>
          <w:gridAfter w:val="1"/>
          <w:wAfter w:w="8483" w:type="dxa"/>
          <w:trHeight w:val="335"/>
        </w:trPr>
        <w:tc>
          <w:tcPr>
            <w:tcW w:w="567" w:type="dxa"/>
          </w:tcPr>
          <w:p w14:paraId="61E81757" w14:textId="77777777" w:rsidR="00F426C8" w:rsidRPr="00BF4CF7" w:rsidRDefault="00F426C8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43" w:type="dxa"/>
          </w:tcPr>
          <w:p w14:paraId="53BAB183" w14:textId="20AFB729" w:rsidR="00F426C8" w:rsidRPr="00BF4CF7" w:rsidRDefault="00F426C8" w:rsidP="00F426C8">
            <w:pPr>
              <w:tabs>
                <w:tab w:val="left" w:pos="426"/>
              </w:tabs>
              <w:ind w:left="-45" w:right="-108"/>
              <w:jc w:val="center"/>
              <w:rPr>
                <w:rFonts w:ascii="Arial Narrow" w:hAnsi="Arial Narrow"/>
                <w:b/>
                <w:color w:val="000000"/>
              </w:rPr>
            </w:pPr>
            <w:r w:rsidRPr="00BF4CF7">
              <w:rPr>
                <w:rFonts w:ascii="Arial Narrow" w:hAnsi="Arial Narrow"/>
                <w:b/>
                <w:color w:val="000000"/>
              </w:rPr>
              <w:t>10.2.</w:t>
            </w:r>
          </w:p>
        </w:tc>
        <w:tc>
          <w:tcPr>
            <w:tcW w:w="8363" w:type="dxa"/>
            <w:gridSpan w:val="2"/>
          </w:tcPr>
          <w:p w14:paraId="68937F76" w14:textId="62E8F576" w:rsidR="00F426C8" w:rsidRPr="00F426C8" w:rsidRDefault="00F426C8" w:rsidP="00F426C8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</w:rPr>
            </w:pPr>
            <w:r w:rsidRPr="001E071B">
              <w:rPr>
                <w:rFonts w:ascii="Arial Narrow" w:hAnsi="Arial Narrow"/>
                <w:color w:val="000000"/>
              </w:rPr>
              <w:t xml:space="preserve">Persyaratan ISO 9001:2015, Elemen 8.6. Pelepasan Produk dan Jasa </w:t>
            </w:r>
            <w:r w:rsidRPr="001E071B">
              <w:rPr>
                <w:rFonts w:ascii="Arial Narrow" w:hAnsi="Arial Narrow"/>
                <w:i/>
                <w:color w:val="000000"/>
              </w:rPr>
              <w:t>(Release of products and services)</w:t>
            </w:r>
          </w:p>
        </w:tc>
      </w:tr>
      <w:tr w:rsidR="00F426C8" w:rsidRPr="006B08E8" w14:paraId="6F34EF3F" w14:textId="77777777" w:rsidTr="004E5FF8">
        <w:trPr>
          <w:gridAfter w:val="1"/>
          <w:wAfter w:w="8483" w:type="dxa"/>
        </w:trPr>
        <w:tc>
          <w:tcPr>
            <w:tcW w:w="567" w:type="dxa"/>
          </w:tcPr>
          <w:p w14:paraId="3FE14657" w14:textId="77777777" w:rsidR="00F426C8" w:rsidRPr="00900092" w:rsidRDefault="00F426C8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743" w:type="dxa"/>
          </w:tcPr>
          <w:p w14:paraId="40544276" w14:textId="254E70D0" w:rsidR="00F426C8" w:rsidRPr="00900092" w:rsidRDefault="00F426C8" w:rsidP="00F426C8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color w:val="000000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lang w:val="sv-SE"/>
              </w:rPr>
              <w:t>10.3.</w:t>
            </w:r>
          </w:p>
        </w:tc>
        <w:tc>
          <w:tcPr>
            <w:tcW w:w="8363" w:type="dxa"/>
            <w:gridSpan w:val="2"/>
          </w:tcPr>
          <w:p w14:paraId="7B866DF3" w14:textId="5E8E7FF1" w:rsidR="00F426C8" w:rsidRPr="00900092" w:rsidRDefault="00F426C8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lang w:val="sv-SE"/>
              </w:rPr>
            </w:pPr>
            <w:r w:rsidRPr="00900092">
              <w:rPr>
                <w:rFonts w:ascii="Arial Narrow" w:hAnsi="Arial Narrow" w:cs="Arial"/>
                <w:bCs/>
                <w:lang w:val="sv-SE"/>
              </w:rPr>
              <w:t>Permenkes No. 20 tahun 2017 : Cara Pembuatan Alat Kesehatan dan Perbekalan kesehatan Rumah Tangga yang baik</w:t>
            </w:r>
          </w:p>
        </w:tc>
      </w:tr>
    </w:tbl>
    <w:p w14:paraId="5CCB3A59" w14:textId="77777777" w:rsidR="00A52706" w:rsidRDefault="00A52706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3A1AE5B9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5425EE05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1C13261F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10235E38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7BACE701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7AC5F16B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1C93B9DB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42E3DD12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61279592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4EA7886E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39298A39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1ECEB699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59494055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31AB7DCA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3B4B26C8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356516C7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470168A9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05A45A8B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5AF5367B" w14:textId="77777777" w:rsidR="00EC70EE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</w:p>
    <w:p w14:paraId="5A2B767A" w14:textId="599CB3D1" w:rsidR="00EC70EE" w:rsidRPr="00900092" w:rsidRDefault="00EC70EE" w:rsidP="00A52706">
      <w:pPr>
        <w:tabs>
          <w:tab w:val="left" w:pos="270"/>
        </w:tabs>
        <w:jc w:val="both"/>
        <w:rPr>
          <w:rFonts w:ascii="Arial Narrow" w:hAnsi="Arial Narrow"/>
          <w:color w:val="000000"/>
          <w:lang w:val="sv-SE"/>
        </w:rPr>
      </w:pPr>
      <w:r>
        <w:object w:dxaOrig="10689" w:dyaOrig="15303" w14:anchorId="7293A7C4">
          <v:shape id="_x0000_i1025" type="#_x0000_t75" style="width:484.4pt;height:693.5pt" o:ole="">
            <v:imagedata r:id="rId11" o:title=""/>
          </v:shape>
          <o:OLEObject Type="Embed" ProgID="Visio.Drawing.11" ShapeID="_x0000_i1025" DrawAspect="Content" ObjectID="_1814116468" r:id="rId12"/>
        </w:object>
      </w:r>
    </w:p>
    <w:sectPr w:rsidR="00EC70EE" w:rsidRPr="00900092" w:rsidSect="005A78E3">
      <w:headerReference w:type="default" r:id="rId13"/>
      <w:footerReference w:type="default" r:id="rId14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522B2D" w14:textId="77777777" w:rsidR="002A5AA3" w:rsidRDefault="002A5AA3" w:rsidP="007E7968">
      <w:r>
        <w:separator/>
      </w:r>
    </w:p>
  </w:endnote>
  <w:endnote w:type="continuationSeparator" w:id="0">
    <w:p w14:paraId="7375C71A" w14:textId="77777777" w:rsidR="002A5AA3" w:rsidRDefault="002A5AA3" w:rsidP="007E79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AF8828" w14:textId="77777777" w:rsidR="0072152F" w:rsidRDefault="0072152F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I</w:t>
    </w:r>
    <w:r>
      <w:rPr>
        <w:rFonts w:ascii="Times New Roman" w:hAnsi="Times New Roman"/>
        <w:i/>
        <w:color w:val="0000FF"/>
        <w:sz w:val="22"/>
        <w:lang w:val="id-ID"/>
      </w:rPr>
      <w:t>nspeksi &amp;</w:t>
    </w:r>
    <w:r>
      <w:rPr>
        <w:rFonts w:ascii="Times New Roman" w:hAnsi="Times New Roman"/>
        <w:i/>
        <w:color w:val="0000FF"/>
        <w:sz w:val="22"/>
      </w:rPr>
      <w:t>P</w:t>
    </w:r>
    <w:r>
      <w:rPr>
        <w:rFonts w:ascii="Times New Roman" w:hAnsi="Times New Roman"/>
        <w:i/>
        <w:color w:val="0000FF"/>
        <w:sz w:val="22"/>
        <w:lang w:val="id-ID"/>
      </w:rPr>
      <w:t xml:space="preserve">engetesan </w:t>
    </w:r>
    <w:r>
      <w:rPr>
        <w:rFonts w:ascii="Times New Roman" w:hAnsi="Times New Roman"/>
        <w:i/>
        <w:color w:val="0000FF"/>
        <w:sz w:val="22"/>
      </w:rPr>
      <w:t>S</w:t>
    </w:r>
    <w:r>
      <w:rPr>
        <w:rFonts w:ascii="Times New Roman" w:hAnsi="Times New Roman"/>
        <w:i/>
        <w:color w:val="0000FF"/>
        <w:sz w:val="22"/>
        <w:lang w:val="id-ID"/>
      </w:rPr>
      <w:t xml:space="preserve">elama </w:t>
    </w:r>
    <w:r>
      <w:rPr>
        <w:rFonts w:ascii="Times New Roman" w:hAnsi="Times New Roman"/>
        <w:i/>
        <w:color w:val="0000FF"/>
        <w:sz w:val="22"/>
      </w:rPr>
      <w:t>P</w:t>
    </w:r>
    <w:r>
      <w:rPr>
        <w:rFonts w:ascii="Times New Roman" w:hAnsi="Times New Roman"/>
        <w:i/>
        <w:color w:val="0000FF"/>
        <w:sz w:val="22"/>
        <w:lang w:val="id-ID"/>
      </w:rPr>
      <w:t>roses</w:t>
    </w:r>
    <w:r>
      <w:rPr>
        <w:rFonts w:ascii="Times New Roman" w:hAnsi="Times New Roman"/>
        <w:i/>
        <w:color w:val="0000FF"/>
        <w:sz w:val="22"/>
      </w:rPr>
      <w:t>-</w:t>
    </w:r>
    <w:r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>
      <w:rPr>
        <w:rStyle w:val="PageNumber"/>
        <w:rFonts w:ascii="Times New Roman" w:hAnsi="Times New Roman"/>
        <w:i/>
        <w:sz w:val="22"/>
      </w:rPr>
      <w:fldChar w:fldCharType="separate"/>
    </w:r>
    <w:r w:rsidR="00E76A23">
      <w:rPr>
        <w:rStyle w:val="PageNumber"/>
        <w:rFonts w:ascii="Times New Roman" w:hAnsi="Times New Roman"/>
        <w:i/>
        <w:noProof/>
        <w:sz w:val="22"/>
      </w:rPr>
      <w:t>3</w:t>
    </w:r>
    <w:r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5B017B" w14:textId="77777777" w:rsidR="002A5AA3" w:rsidRDefault="002A5AA3" w:rsidP="007E7968">
      <w:r>
        <w:separator/>
      </w:r>
    </w:p>
  </w:footnote>
  <w:footnote w:type="continuationSeparator" w:id="0">
    <w:p w14:paraId="21214993" w14:textId="77777777" w:rsidR="002A5AA3" w:rsidRDefault="002A5AA3" w:rsidP="007E79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D4C7D5" w14:textId="77777777" w:rsidR="0072152F" w:rsidRDefault="0072152F" w:rsidP="0007426B">
    <w:pPr>
      <w:pStyle w:val="Header"/>
      <w:jc w:val="center"/>
      <w:rPr>
        <w:rFonts w:ascii="Arial" w:hAnsi="Arial"/>
        <w:b/>
        <w:color w:val="0000FF"/>
        <w:sz w:val="6"/>
      </w:rPr>
    </w:pPr>
  </w:p>
  <w:p w14:paraId="1B03043B" w14:textId="19933115" w:rsidR="0072152F" w:rsidRDefault="0072152F">
    <w:pPr>
      <w:pStyle w:val="Header"/>
      <w:rPr>
        <w:rFonts w:ascii="Arial" w:hAnsi="Arial"/>
        <w:b/>
        <w:color w:val="0000FF"/>
        <w:sz w:val="6"/>
      </w:rPr>
    </w:pPr>
  </w:p>
  <w:p w14:paraId="5DC61AB5" w14:textId="3ECEC174" w:rsidR="0072152F" w:rsidRDefault="0072152F">
    <w:pPr>
      <w:pStyle w:val="Header"/>
      <w:rPr>
        <w:rFonts w:ascii="Arial" w:hAnsi="Arial"/>
        <w:b/>
        <w:color w:val="0000FF"/>
        <w:sz w:val="6"/>
      </w:rPr>
    </w:pPr>
    <w:r>
      <w:rPr>
        <w:rFonts w:ascii="Times New Roman" w:hAnsi="Times New Roman"/>
        <w:noProof/>
        <w:sz w:val="16"/>
      </w:rPr>
      <w:drawing>
        <wp:anchor distT="0" distB="0" distL="114300" distR="114300" simplePos="0" relativeHeight="251656192" behindDoc="0" locked="0" layoutInCell="1" allowOverlap="1" wp14:anchorId="63406B78" wp14:editId="46DA4E75">
          <wp:simplePos x="0" y="0"/>
          <wp:positionH relativeFrom="column">
            <wp:posOffset>-319405</wp:posOffset>
          </wp:positionH>
          <wp:positionV relativeFrom="paragraph">
            <wp:posOffset>84454</wp:posOffset>
          </wp:positionV>
          <wp:extent cx="1209675" cy="809625"/>
          <wp:effectExtent l="0" t="0" r="9525" b="9525"/>
          <wp:wrapNone/>
          <wp:docPr id="1334089998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9675" cy="8096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3FB7257" w14:textId="2540A372" w:rsidR="0072152F" w:rsidRPr="0036276F" w:rsidRDefault="0072152F" w:rsidP="002C1E88">
    <w:pPr>
      <w:pStyle w:val="Header"/>
      <w:ind w:left="-142"/>
      <w:rPr>
        <w:rFonts w:ascii="Arial" w:hAnsi="Arial"/>
        <w:b/>
        <w:color w:val="461FED"/>
        <w:sz w:val="6"/>
      </w:rPr>
    </w:pPr>
    <w:r w:rsidRPr="0036276F">
      <w:rPr>
        <w:rFonts w:ascii="Arial Narrow" w:hAnsi="Arial Narrow" w:cs="Arial Narrow"/>
        <w:b/>
        <w:bCs/>
        <w:snapToGrid/>
        <w:color w:val="461FED"/>
        <w:szCs w:val="24"/>
      </w:rPr>
      <w:t xml:space="preserve"> </w:t>
    </w:r>
  </w:p>
  <w:tbl>
    <w:tblPr>
      <w:tblStyle w:val="TableNormal1"/>
      <w:tblW w:w="8505" w:type="dxa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72152F" w14:paraId="320F97FE" w14:textId="77777777" w:rsidTr="003F611E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305E2C41" w14:textId="423AF70A" w:rsidR="0072152F" w:rsidRPr="00985D23" w:rsidRDefault="0072152F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985D23">
            <w:rPr>
              <w:rFonts w:ascii="Arial Narrow" w:hAnsi="Arial Narrow"/>
              <w:b/>
              <w:noProof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7D47961" w14:textId="77777777" w:rsidR="0072152F" w:rsidRDefault="0072152F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Direvisi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D4147D2" w14:textId="77777777" w:rsidR="0072152F" w:rsidRDefault="0072152F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Revisi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C6D0500" w14:textId="77777777" w:rsidR="0072152F" w:rsidRDefault="0072152F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Disetujui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D65B64E" w14:textId="77777777" w:rsidR="0072152F" w:rsidRDefault="0072152F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Tgl. Efektif</w:t>
          </w:r>
        </w:p>
      </w:tc>
    </w:tr>
    <w:tr w:rsidR="0072152F" w14:paraId="2D505B93" w14:textId="77777777" w:rsidTr="003F611E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1B46B3F5" w14:textId="65046F57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985D23">
            <w:rPr>
              <w:rFonts w:ascii="Arial Narrow" w:hAnsi="Arial Narrow"/>
              <w:b/>
              <w:noProof/>
              <w:color w:val="0000FF"/>
              <w:szCs w:val="24"/>
            </w:rPr>
            <w:t>INSPEKSI DAN PENGETESA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27278D4" w14:textId="38DA7448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Ass. Mgr.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C9200AE" w14:textId="1B56A5EC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71552" behindDoc="0" locked="0" layoutInCell="1" allowOverlap="1" wp14:anchorId="6CF06A20" wp14:editId="62BF3F28">
                    <wp:simplePos x="0" y="0"/>
                    <wp:positionH relativeFrom="column">
                      <wp:posOffset>86995</wp:posOffset>
                    </wp:positionH>
                    <wp:positionV relativeFrom="paragraph">
                      <wp:posOffset>163830</wp:posOffset>
                    </wp:positionV>
                    <wp:extent cx="200025" cy="165735"/>
                    <wp:effectExtent l="0" t="0" r="28575" b="24765"/>
                    <wp:wrapNone/>
                    <wp:docPr id="1123433678" name="Isosceles Triangle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0025" cy="165735"/>
                            </a:xfrm>
                            <a:prstGeom prst="triangle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682DB04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37" o:spid="_x0000_s1026" type="#_x0000_t5" style="position:absolute;margin-left:6.85pt;margin-top:12.9pt;width:15.75pt;height:13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" filled="f" strokecolor="#0a121c [484]" strokeweight="1pt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color w:val="0000FF"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2E1E99FA" wp14:editId="6705EA14">
                    <wp:simplePos x="0" y="0"/>
                    <wp:positionH relativeFrom="column">
                      <wp:posOffset>83820</wp:posOffset>
                    </wp:positionH>
                    <wp:positionV relativeFrom="paragraph">
                      <wp:posOffset>-27305</wp:posOffset>
                    </wp:positionV>
                    <wp:extent cx="209550" cy="171450"/>
                    <wp:effectExtent l="0" t="0" r="19050" b="19050"/>
                    <wp:wrapNone/>
                    <wp:docPr id="1965859674" name="Isosceles Triangle 3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9550" cy="171450"/>
                            </a:xfrm>
                            <a:prstGeom prst="triangle">
                              <a:avLst/>
                            </a:prstGeom>
                            <a:noFill/>
                            <a:ln w="9525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84BB165" id="Isosceles Triangle 36" o:spid="_x0000_s1026" type="#_x0000_t5" style="position:absolute;margin-left:6.6pt;margin-top:-2.15pt;width:16.5pt;height:13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" filled="f" strokecolor="#0a121c [484]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830FEBD" w14:textId="68F1EE6F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QC Asst Mg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AA955E0" w14:textId="7E22FC34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3-12-2019</w:t>
          </w:r>
        </w:p>
      </w:tc>
    </w:tr>
    <w:tr w:rsidR="0072152F" w14:paraId="47A9F372" w14:textId="77777777" w:rsidTr="003F611E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7ED5F123" w14:textId="77777777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985D23">
            <w:rPr>
              <w:rFonts w:ascii="Arial Narrow" w:hAnsi="Arial Narrow"/>
              <w:b/>
              <w:color w:val="0000FF"/>
              <w:szCs w:val="24"/>
            </w:rPr>
            <w:t>SELAMA PROSES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090CAA4" w14:textId="043D6F72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Ju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DBAEA63" w14:textId="609ACE9A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72576" behindDoc="1" locked="0" layoutInCell="0" allowOverlap="1" wp14:anchorId="2DF4D984" wp14:editId="25496230">
                    <wp:simplePos x="0" y="0"/>
                    <wp:positionH relativeFrom="column">
                      <wp:posOffset>4052570</wp:posOffset>
                    </wp:positionH>
                    <wp:positionV relativeFrom="paragraph">
                      <wp:posOffset>15875</wp:posOffset>
                    </wp:positionV>
                    <wp:extent cx="217805" cy="137160"/>
                    <wp:effectExtent l="0" t="0" r="0" b="0"/>
                    <wp:wrapNone/>
                    <wp:docPr id="128750578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17805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56743C6" id="AutoShape 2" o:spid="_x0000_s1026" type="#_x0000_t5" style="position:absolute;margin-left:319.1pt;margin-top:1.25pt;width:17.15pt;height:10.8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1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6BEDF10" w14:textId="7C07F153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3802F78" w14:textId="1F3264BB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3-06-2024</w:t>
          </w:r>
        </w:p>
      </w:tc>
    </w:tr>
    <w:tr w:rsidR="0072152F" w14:paraId="0920ABD6" w14:textId="77777777" w:rsidTr="003F611E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5DED48FC" w14:textId="73FAF8AD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985D23">
            <w:rPr>
              <w:rFonts w:ascii="Arial Narrow" w:hAnsi="Arial Narrow"/>
              <w:b/>
              <w:color w:val="0000FF"/>
              <w:szCs w:val="24"/>
            </w:rPr>
            <w:t>(P</w:t>
          </w:r>
          <w:r>
            <w:rPr>
              <w:rFonts w:ascii="Arial Narrow" w:hAnsi="Arial Narrow"/>
              <w:b/>
              <w:color w:val="0000FF"/>
              <w:szCs w:val="24"/>
            </w:rPr>
            <w:t xml:space="preserve"> </w:t>
          </w:r>
          <w:r w:rsidRPr="00985D23">
            <w:rPr>
              <w:rFonts w:ascii="Arial Narrow" w:hAnsi="Arial Narrow"/>
              <w:b/>
              <w:color w:val="0000FF"/>
              <w:szCs w:val="24"/>
            </w:rPr>
            <w:t>-</w:t>
          </w:r>
          <w:r>
            <w:rPr>
              <w:rFonts w:ascii="Arial Narrow" w:hAnsi="Arial Narrow"/>
              <w:b/>
              <w:color w:val="0000FF"/>
              <w:szCs w:val="24"/>
            </w:rPr>
            <w:t xml:space="preserve"> </w:t>
          </w:r>
          <w:r w:rsidRPr="00985D23">
            <w:rPr>
              <w:rFonts w:ascii="Arial Narrow" w:hAnsi="Arial Narrow"/>
              <w:b/>
              <w:color w:val="0000FF"/>
              <w:szCs w:val="24"/>
            </w:rPr>
            <w:t>IPSP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315CCF3" w14:textId="4B7BA505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6648B94" w14:textId="114135C4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 wp14:anchorId="3427436A" wp14:editId="41929D8E">
                    <wp:simplePos x="0" y="0"/>
                    <wp:positionH relativeFrom="column">
                      <wp:posOffset>96520</wp:posOffset>
                    </wp:positionH>
                    <wp:positionV relativeFrom="paragraph">
                      <wp:posOffset>-20320</wp:posOffset>
                    </wp:positionV>
                    <wp:extent cx="200025" cy="165735"/>
                    <wp:effectExtent l="0" t="0" r="28575" b="24765"/>
                    <wp:wrapNone/>
                    <wp:docPr id="1673611743" name="Isosceles Triangle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0025" cy="165735"/>
                            </a:xfrm>
                            <a:prstGeom prst="triangle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BF5230D" id="Isosceles Triangle 37" o:spid="_x0000_s1026" type="#_x0000_t5" style="position:absolute;margin-left:7.6pt;margin-top:-1.6pt;width:15.75pt;height:13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" filled="f" strokecolor="#0a121c [484]" strokeweight="1pt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69504" behindDoc="1" locked="0" layoutInCell="0" allowOverlap="1" wp14:anchorId="31762C66" wp14:editId="6D9E5E11">
                    <wp:simplePos x="0" y="0"/>
                    <wp:positionH relativeFrom="column">
                      <wp:posOffset>4052570</wp:posOffset>
                    </wp:positionH>
                    <wp:positionV relativeFrom="paragraph">
                      <wp:posOffset>15875</wp:posOffset>
                    </wp:positionV>
                    <wp:extent cx="217805" cy="137160"/>
                    <wp:effectExtent l="0" t="0" r="0" b="0"/>
                    <wp:wrapNone/>
                    <wp:docPr id="527507211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17805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1755A810" id="AutoShape 2" o:spid="_x0000_s1026" type="#_x0000_t5" style="position:absolute;margin-left:319.1pt;margin-top:1.25pt;width:17.15pt;height:10.8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2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A4B65A2" w14:textId="386536E4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986F2E2" w14:textId="6B4F2DED" w:rsidR="0072152F" w:rsidRPr="00985D23" w:rsidRDefault="0072152F" w:rsidP="003F611E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1-04-2025</w:t>
          </w:r>
        </w:p>
      </w:tc>
    </w:tr>
  </w:tbl>
  <w:p w14:paraId="456CDB27" w14:textId="77777777" w:rsidR="0072152F" w:rsidRDefault="0072152F">
    <w:pPr>
      <w:pStyle w:val="Header"/>
      <w:rPr>
        <w:rFonts w:ascii="Times New Roman" w:hAnsi="Times New Roman"/>
        <w:sz w:val="16"/>
      </w:rPr>
    </w:pPr>
  </w:p>
  <w:p w14:paraId="7C2039A9" w14:textId="408DF756" w:rsidR="0072152F" w:rsidRDefault="0072152F">
    <w:pPr>
      <w:pStyle w:val="Header"/>
      <w:rPr>
        <w:rFonts w:ascii="Times New Roman" w:hAnsi="Times New Roman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79992C77"/>
    <w:multiLevelType w:val="hybridMultilevel"/>
    <w:tmpl w:val="95149D92"/>
    <w:lvl w:ilvl="0" w:tplc="C07A7EA0">
      <w:start w:val="1"/>
      <w:numFmt w:val="decimal"/>
      <w:lvlText w:val="4.1.%1."/>
      <w:lvlJc w:val="left"/>
      <w:pPr>
        <w:ind w:left="720" w:hanging="360"/>
      </w:pPr>
      <w:rPr>
        <w:rFonts w:hint="default"/>
        <w:b/>
        <w:i w:val="0"/>
        <w:sz w:val="22"/>
        <w:szCs w:val="22"/>
      </w:rPr>
    </w:lvl>
    <w:lvl w:ilvl="1" w:tplc="2E4C7F6C" w:tentative="1">
      <w:start w:val="1"/>
      <w:numFmt w:val="lowerLetter"/>
      <w:lvlText w:val="%2."/>
      <w:lvlJc w:val="left"/>
      <w:pPr>
        <w:ind w:left="1440" w:hanging="360"/>
      </w:pPr>
    </w:lvl>
    <w:lvl w:ilvl="2" w:tplc="E418FAAC" w:tentative="1">
      <w:start w:val="1"/>
      <w:numFmt w:val="lowerRoman"/>
      <w:lvlText w:val="%3."/>
      <w:lvlJc w:val="right"/>
      <w:pPr>
        <w:ind w:left="2160" w:hanging="180"/>
      </w:pPr>
    </w:lvl>
    <w:lvl w:ilvl="3" w:tplc="50BCB4FC" w:tentative="1">
      <w:start w:val="1"/>
      <w:numFmt w:val="decimal"/>
      <w:lvlText w:val="%4."/>
      <w:lvlJc w:val="left"/>
      <w:pPr>
        <w:ind w:left="2880" w:hanging="360"/>
      </w:pPr>
    </w:lvl>
    <w:lvl w:ilvl="4" w:tplc="BE400F50" w:tentative="1">
      <w:start w:val="1"/>
      <w:numFmt w:val="lowerLetter"/>
      <w:lvlText w:val="%5."/>
      <w:lvlJc w:val="left"/>
      <w:pPr>
        <w:ind w:left="3600" w:hanging="360"/>
      </w:pPr>
    </w:lvl>
    <w:lvl w:ilvl="5" w:tplc="EF901FA6" w:tentative="1">
      <w:start w:val="1"/>
      <w:numFmt w:val="lowerRoman"/>
      <w:lvlText w:val="%6."/>
      <w:lvlJc w:val="right"/>
      <w:pPr>
        <w:ind w:left="4320" w:hanging="180"/>
      </w:pPr>
    </w:lvl>
    <w:lvl w:ilvl="6" w:tplc="72E2DA1C" w:tentative="1">
      <w:start w:val="1"/>
      <w:numFmt w:val="decimal"/>
      <w:lvlText w:val="%7."/>
      <w:lvlJc w:val="left"/>
      <w:pPr>
        <w:ind w:left="5040" w:hanging="360"/>
      </w:pPr>
    </w:lvl>
    <w:lvl w:ilvl="7" w:tplc="ECB473A0" w:tentative="1">
      <w:start w:val="1"/>
      <w:numFmt w:val="lowerLetter"/>
      <w:lvlText w:val="%8."/>
      <w:lvlJc w:val="left"/>
      <w:pPr>
        <w:ind w:left="5760" w:hanging="360"/>
      </w:pPr>
    </w:lvl>
    <w:lvl w:ilvl="8" w:tplc="5CCED610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90618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E7968"/>
    <w:rsid w:val="0004211A"/>
    <w:rsid w:val="000465BF"/>
    <w:rsid w:val="00053072"/>
    <w:rsid w:val="0007426B"/>
    <w:rsid w:val="000F7154"/>
    <w:rsid w:val="0014507C"/>
    <w:rsid w:val="00181C1C"/>
    <w:rsid w:val="00195E88"/>
    <w:rsid w:val="001D714A"/>
    <w:rsid w:val="001E071B"/>
    <w:rsid w:val="001F5A7E"/>
    <w:rsid w:val="0024084B"/>
    <w:rsid w:val="002A46F2"/>
    <w:rsid w:val="002A5AA3"/>
    <w:rsid w:val="002C1E88"/>
    <w:rsid w:val="002C71F9"/>
    <w:rsid w:val="002D26FD"/>
    <w:rsid w:val="002E79BB"/>
    <w:rsid w:val="002E7BF6"/>
    <w:rsid w:val="00302BD7"/>
    <w:rsid w:val="0036276F"/>
    <w:rsid w:val="00371A6A"/>
    <w:rsid w:val="003F611E"/>
    <w:rsid w:val="00400CAA"/>
    <w:rsid w:val="00445D61"/>
    <w:rsid w:val="00451520"/>
    <w:rsid w:val="00472384"/>
    <w:rsid w:val="004B1E61"/>
    <w:rsid w:val="004E5FF8"/>
    <w:rsid w:val="004F1C48"/>
    <w:rsid w:val="004F2E45"/>
    <w:rsid w:val="004F7D85"/>
    <w:rsid w:val="005541A7"/>
    <w:rsid w:val="005571B0"/>
    <w:rsid w:val="005710C8"/>
    <w:rsid w:val="00580E1C"/>
    <w:rsid w:val="005A78E3"/>
    <w:rsid w:val="005C41BF"/>
    <w:rsid w:val="005C6E44"/>
    <w:rsid w:val="005F1F46"/>
    <w:rsid w:val="006B08E8"/>
    <w:rsid w:val="006B09E3"/>
    <w:rsid w:val="006E1C03"/>
    <w:rsid w:val="006F2CAE"/>
    <w:rsid w:val="00717289"/>
    <w:rsid w:val="0072152F"/>
    <w:rsid w:val="00724685"/>
    <w:rsid w:val="0073797A"/>
    <w:rsid w:val="00751D47"/>
    <w:rsid w:val="0075731E"/>
    <w:rsid w:val="007E44BB"/>
    <w:rsid w:val="007E7968"/>
    <w:rsid w:val="00807AC4"/>
    <w:rsid w:val="00872472"/>
    <w:rsid w:val="00894660"/>
    <w:rsid w:val="008F5448"/>
    <w:rsid w:val="00900092"/>
    <w:rsid w:val="00937D8A"/>
    <w:rsid w:val="00965B74"/>
    <w:rsid w:val="00985D23"/>
    <w:rsid w:val="00993DCB"/>
    <w:rsid w:val="009D132F"/>
    <w:rsid w:val="009F10DB"/>
    <w:rsid w:val="009F65D1"/>
    <w:rsid w:val="009F7775"/>
    <w:rsid w:val="00A06996"/>
    <w:rsid w:val="00A109DB"/>
    <w:rsid w:val="00A211D8"/>
    <w:rsid w:val="00A25747"/>
    <w:rsid w:val="00A43863"/>
    <w:rsid w:val="00A453B0"/>
    <w:rsid w:val="00A52706"/>
    <w:rsid w:val="00A5486E"/>
    <w:rsid w:val="00AA31D3"/>
    <w:rsid w:val="00B329E1"/>
    <w:rsid w:val="00B426C7"/>
    <w:rsid w:val="00B53F93"/>
    <w:rsid w:val="00B60ECE"/>
    <w:rsid w:val="00B649B9"/>
    <w:rsid w:val="00BA1995"/>
    <w:rsid w:val="00BA1D92"/>
    <w:rsid w:val="00BC5215"/>
    <w:rsid w:val="00BF4CF7"/>
    <w:rsid w:val="00C07C2A"/>
    <w:rsid w:val="00C52E4E"/>
    <w:rsid w:val="00C807A7"/>
    <w:rsid w:val="00C91C9B"/>
    <w:rsid w:val="00CA4DF9"/>
    <w:rsid w:val="00CE0872"/>
    <w:rsid w:val="00CE7791"/>
    <w:rsid w:val="00D152AC"/>
    <w:rsid w:val="00D638FD"/>
    <w:rsid w:val="00DB2561"/>
    <w:rsid w:val="00DB44CF"/>
    <w:rsid w:val="00DB4BA3"/>
    <w:rsid w:val="00DC6B82"/>
    <w:rsid w:val="00E14F25"/>
    <w:rsid w:val="00E36B17"/>
    <w:rsid w:val="00E7047F"/>
    <w:rsid w:val="00E76A23"/>
    <w:rsid w:val="00EA63BD"/>
    <w:rsid w:val="00EC70EE"/>
    <w:rsid w:val="00F006D6"/>
    <w:rsid w:val="00F11AF9"/>
    <w:rsid w:val="00F426C8"/>
    <w:rsid w:val="00F81223"/>
    <w:rsid w:val="00F855E2"/>
    <w:rsid w:val="00FA1237"/>
    <w:rsid w:val="00FB616D"/>
    <w:rsid w:val="00FC75E6"/>
    <w:rsid w:val="00FF7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B086BC"/>
  <w15:docId w15:val="{88767371-17FD-4551-B48B-38551DEF9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7E7968"/>
    <w:rPr>
      <w:rFonts w:ascii="Times New Roman" w:eastAsia="Times New Roman" w:hAnsi="Times New Roman" w:cs="Times New Roman"/>
    </w:rPr>
  </w:style>
  <w:style w:type="paragraph" w:styleId="Heading1">
    <w:name w:val="heading 1"/>
    <w:basedOn w:val="Normal"/>
    <w:next w:val="Normal"/>
    <w:qFormat/>
    <w:rsid w:val="007E7968"/>
    <w:pPr>
      <w:keepNext/>
      <w:tabs>
        <w:tab w:val="left" w:pos="426"/>
      </w:tabs>
      <w:autoSpaceDE/>
      <w:autoSpaceDN/>
      <w:jc w:val="both"/>
      <w:outlineLvl w:val="0"/>
    </w:pPr>
    <w:rPr>
      <w:rFonts w:ascii="Arial" w:hAnsi="Arial"/>
      <w:b/>
      <w:snapToGrid w:val="0"/>
      <w:color w:val="000000"/>
      <w:szCs w:val="20"/>
    </w:rPr>
  </w:style>
  <w:style w:type="paragraph" w:styleId="Heading2">
    <w:name w:val="heading 2"/>
    <w:basedOn w:val="Normal"/>
    <w:next w:val="Normal"/>
    <w:qFormat/>
    <w:rsid w:val="00DE3A52"/>
    <w:pPr>
      <w:keepNext/>
      <w:widowControl/>
      <w:tabs>
        <w:tab w:val="num" w:pos="0"/>
      </w:tabs>
      <w:suppressAutoHyphens/>
      <w:autoSpaceDE/>
      <w:autoSpaceDN/>
      <w:ind w:left="738"/>
      <w:outlineLvl w:val="1"/>
    </w:pPr>
    <w:rPr>
      <w:rFonts w:ascii="Arial" w:hAnsi="Arial"/>
      <w:b/>
      <w:sz w:val="10"/>
      <w:szCs w:val="20"/>
    </w:rPr>
  </w:style>
  <w:style w:type="paragraph" w:styleId="Heading3">
    <w:name w:val="heading 3"/>
    <w:basedOn w:val="Normal"/>
    <w:next w:val="Normal"/>
    <w:qFormat/>
    <w:rsid w:val="007E7968"/>
    <w:pPr>
      <w:keepNext/>
      <w:tabs>
        <w:tab w:val="left" w:pos="426"/>
      </w:tabs>
      <w:autoSpaceDE/>
      <w:autoSpaceDN/>
      <w:jc w:val="both"/>
      <w:outlineLvl w:val="2"/>
    </w:pPr>
    <w:rPr>
      <w:rFonts w:ascii="Arial" w:hAnsi="Arial"/>
      <w:b/>
      <w:snapToGrid w:val="0"/>
      <w:sz w:val="24"/>
      <w:szCs w:val="20"/>
    </w:rPr>
  </w:style>
  <w:style w:type="paragraph" w:styleId="Heading5">
    <w:name w:val="heading 5"/>
    <w:basedOn w:val="Normal"/>
    <w:next w:val="Normal"/>
    <w:link w:val="Heading5Char"/>
    <w:qFormat/>
    <w:rsid w:val="00DE3A52"/>
    <w:pPr>
      <w:keepNext/>
      <w:widowControl/>
      <w:tabs>
        <w:tab w:val="num" w:pos="0"/>
      </w:tabs>
      <w:suppressAutoHyphens/>
      <w:autoSpaceDE/>
      <w:autoSpaceDN/>
      <w:ind w:left="459"/>
      <w:outlineLvl w:val="4"/>
    </w:pPr>
    <w:rPr>
      <w:rFonts w:ascii="Arial" w:hAnsi="Arial"/>
      <w:b/>
      <w:color w:val="0000FF"/>
      <w:szCs w:val="20"/>
    </w:rPr>
  </w:style>
  <w:style w:type="paragraph" w:styleId="Heading6">
    <w:name w:val="heading 6"/>
    <w:basedOn w:val="Normal"/>
    <w:next w:val="Normal"/>
    <w:link w:val="Heading6Char"/>
    <w:qFormat/>
    <w:rsid w:val="00DE3A52"/>
    <w:pPr>
      <w:keepNext/>
      <w:widowControl/>
      <w:tabs>
        <w:tab w:val="num" w:pos="0"/>
      </w:tabs>
      <w:suppressAutoHyphens/>
      <w:autoSpaceDE/>
      <w:autoSpaceDN/>
      <w:ind w:left="459"/>
      <w:outlineLvl w:val="5"/>
    </w:pPr>
    <w:rPr>
      <w:rFonts w:ascii="Arial" w:hAnsi="Arial"/>
      <w:b/>
      <w:color w:val="0000FF"/>
      <w:sz w:val="24"/>
      <w:szCs w:val="20"/>
    </w:rPr>
  </w:style>
  <w:style w:type="paragraph" w:styleId="Heading7">
    <w:name w:val="heading 7"/>
    <w:basedOn w:val="Normal"/>
    <w:next w:val="Normal"/>
    <w:qFormat/>
    <w:rsid w:val="00DE3A52"/>
    <w:pPr>
      <w:keepNext/>
      <w:widowControl/>
      <w:tabs>
        <w:tab w:val="num" w:pos="0"/>
      </w:tabs>
      <w:suppressAutoHyphens/>
      <w:autoSpaceDE/>
      <w:autoSpaceDN/>
      <w:ind w:left="1296" w:hanging="1296"/>
      <w:outlineLvl w:val="6"/>
    </w:pPr>
    <w:rPr>
      <w:rFonts w:ascii="Arial" w:hAnsi="Arial"/>
      <w:szCs w:val="20"/>
    </w:rPr>
  </w:style>
  <w:style w:type="paragraph" w:styleId="Heading8">
    <w:name w:val="heading 8"/>
    <w:basedOn w:val="Normal"/>
    <w:next w:val="Normal"/>
    <w:qFormat/>
    <w:rsid w:val="00DE3A52"/>
    <w:pPr>
      <w:keepNext/>
      <w:widowControl/>
      <w:tabs>
        <w:tab w:val="num" w:pos="0"/>
      </w:tabs>
      <w:suppressAutoHyphens/>
      <w:autoSpaceDE/>
      <w:autoSpaceDN/>
      <w:ind w:left="1440" w:hanging="1440"/>
      <w:jc w:val="center"/>
      <w:outlineLvl w:val="7"/>
    </w:pPr>
    <w:rPr>
      <w:rFonts w:ascii="Arial" w:hAnsi="Arial"/>
      <w:b/>
      <w:i/>
      <w:color w:val="0000FF"/>
      <w:sz w:val="20"/>
      <w:szCs w:val="20"/>
    </w:rPr>
  </w:style>
  <w:style w:type="paragraph" w:styleId="Heading9">
    <w:name w:val="heading 9"/>
    <w:basedOn w:val="Normal"/>
    <w:next w:val="Normal"/>
    <w:qFormat/>
    <w:rsid w:val="00DE3A52"/>
    <w:pPr>
      <w:keepNext/>
      <w:widowControl/>
      <w:tabs>
        <w:tab w:val="num" w:pos="0"/>
      </w:tabs>
      <w:suppressAutoHyphens/>
      <w:autoSpaceDE/>
      <w:autoSpaceDN/>
      <w:ind w:left="1584" w:hanging="1584"/>
      <w:outlineLvl w:val="8"/>
    </w:pPr>
    <w:rPr>
      <w:rFonts w:ascii="Arial" w:hAnsi="Arial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rsid w:val="007E7968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uiPriority w:val="1"/>
    <w:qFormat/>
    <w:rsid w:val="007E7968"/>
    <w:pPr>
      <w:spacing w:before="4"/>
    </w:pPr>
  </w:style>
  <w:style w:type="paragraph" w:styleId="ListParagraph">
    <w:name w:val="List Paragraph"/>
    <w:basedOn w:val="Normal"/>
    <w:uiPriority w:val="1"/>
    <w:qFormat/>
    <w:rsid w:val="007E7968"/>
  </w:style>
  <w:style w:type="paragraph" w:customStyle="1" w:styleId="TableParagraph">
    <w:name w:val="Table Paragraph"/>
    <w:basedOn w:val="Normal"/>
    <w:uiPriority w:val="1"/>
    <w:qFormat/>
    <w:rsid w:val="007E7968"/>
  </w:style>
  <w:style w:type="paragraph" w:styleId="BodyText">
    <w:name w:val="Body Text"/>
    <w:basedOn w:val="Normal"/>
    <w:rsid w:val="00DE3A52"/>
    <w:pPr>
      <w:widowControl/>
      <w:suppressAutoHyphens/>
      <w:autoSpaceDE/>
      <w:autoSpaceDN/>
      <w:jc w:val="center"/>
    </w:pPr>
    <w:rPr>
      <w:rFonts w:ascii="Arial" w:hAnsi="Arial"/>
      <w:b/>
      <w:i/>
      <w:color w:val="0000FF"/>
      <w:szCs w:val="20"/>
    </w:rPr>
  </w:style>
  <w:style w:type="paragraph" w:styleId="Header">
    <w:name w:val="header"/>
    <w:basedOn w:val="Normal"/>
    <w:rsid w:val="007E7968"/>
    <w:pPr>
      <w:tabs>
        <w:tab w:val="center" w:pos="4320"/>
        <w:tab w:val="right" w:pos="8640"/>
      </w:tabs>
      <w:autoSpaceDE/>
      <w:autoSpaceDN/>
    </w:pPr>
    <w:rPr>
      <w:rFonts w:ascii="Comic Sans MS" w:hAnsi="Comic Sans MS"/>
      <w:snapToGrid w:val="0"/>
      <w:sz w:val="24"/>
      <w:szCs w:val="20"/>
    </w:rPr>
  </w:style>
  <w:style w:type="character" w:styleId="PageNumber">
    <w:name w:val="page number"/>
    <w:basedOn w:val="DefaultParagraphFont"/>
    <w:rsid w:val="007E7968"/>
  </w:style>
  <w:style w:type="paragraph" w:styleId="Footer">
    <w:name w:val="footer"/>
    <w:basedOn w:val="Normal"/>
    <w:rsid w:val="007E7968"/>
    <w:pPr>
      <w:tabs>
        <w:tab w:val="center" w:pos="4320"/>
        <w:tab w:val="right" w:pos="8640"/>
      </w:tabs>
      <w:autoSpaceDE/>
      <w:autoSpaceDN/>
    </w:pPr>
    <w:rPr>
      <w:rFonts w:ascii="Comic Sans MS" w:hAnsi="Comic Sans MS"/>
      <w:snapToGrid w:val="0"/>
      <w:sz w:val="24"/>
      <w:szCs w:val="20"/>
    </w:rPr>
  </w:style>
  <w:style w:type="paragraph" w:styleId="BodyTextIndent">
    <w:name w:val="Body Text Indent"/>
    <w:basedOn w:val="Normal"/>
    <w:rsid w:val="007E7968"/>
    <w:pPr>
      <w:autoSpaceDE/>
      <w:autoSpaceDN/>
      <w:ind w:left="340"/>
      <w:jc w:val="both"/>
    </w:pPr>
    <w:rPr>
      <w:rFonts w:ascii="Arial" w:hAnsi="Arial"/>
      <w:snapToGrid w:val="0"/>
      <w:szCs w:val="20"/>
    </w:rPr>
  </w:style>
  <w:style w:type="paragraph" w:styleId="BodyText2">
    <w:name w:val="Body Text 2"/>
    <w:basedOn w:val="Normal"/>
    <w:rsid w:val="007E7968"/>
    <w:pPr>
      <w:autoSpaceDE/>
      <w:autoSpaceDN/>
      <w:jc w:val="both"/>
    </w:pPr>
    <w:rPr>
      <w:rFonts w:ascii="Arial" w:hAnsi="Arial"/>
      <w:snapToGrid w:val="0"/>
      <w:color w:val="000000"/>
      <w:szCs w:val="20"/>
    </w:rPr>
  </w:style>
  <w:style w:type="character" w:customStyle="1" w:styleId="Heading5Char">
    <w:name w:val="Heading 5 Char"/>
    <w:link w:val="Heading5"/>
    <w:rsid w:val="00B426C7"/>
    <w:rPr>
      <w:rFonts w:ascii="Arial" w:eastAsia="Times New Roman" w:hAnsi="Arial" w:cs="Times New Roman"/>
      <w:b/>
      <w:color w:val="0000FF"/>
      <w:szCs w:val="20"/>
    </w:rPr>
  </w:style>
  <w:style w:type="character" w:customStyle="1" w:styleId="Heading6Char">
    <w:name w:val="Heading 6 Char"/>
    <w:link w:val="Heading6"/>
    <w:rsid w:val="00B426C7"/>
    <w:rPr>
      <w:rFonts w:ascii="Arial" w:eastAsia="Times New Roman" w:hAnsi="Arial" w:cs="Times New Roman"/>
      <w:b/>
      <w:color w:val="0000FF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211D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11D8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</Pages>
  <Words>1166</Words>
  <Characters>664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ung</dc:creator>
  <cp:lastModifiedBy>user</cp:lastModifiedBy>
  <cp:revision>14</cp:revision>
  <cp:lastPrinted>2025-05-02T07:07:00Z</cp:lastPrinted>
  <dcterms:created xsi:type="dcterms:W3CDTF">2025-05-02T06:18:00Z</dcterms:created>
  <dcterms:modified xsi:type="dcterms:W3CDTF">2025-07-15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1-11T00:00:00Z</vt:filetime>
  </property>
  <property fmtid="{D5CDD505-2E9C-101B-9397-08002B2CF9AE}" pid="3" name="Creator">
    <vt:lpwstr>Canon iR-ADV 4045  PDF</vt:lpwstr>
  </property>
  <property fmtid="{D5CDD505-2E9C-101B-9397-08002B2CF9AE}" pid="4" name="LastSaved">
    <vt:filetime>2022-01-11T00:00:00Z</vt:filetime>
  </property>
</Properties>
</file>